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3B5D0F" w14:textId="0DBF01EA" w:rsidR="006F4A1F" w:rsidRDefault="001E6DE0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  <w:r w:rsidRPr="00E4378E">
        <w:rPr>
          <w:rFonts w:eastAsia="仿宋_GB2312"/>
          <w:b/>
          <w:noProof/>
        </w:rPr>
        <w:drawing>
          <wp:inline distT="0" distB="0" distL="0" distR="0" wp14:anchorId="73B922D4" wp14:editId="207A2165">
            <wp:extent cx="3924300" cy="971550"/>
            <wp:effectExtent l="0" t="0" r="0" b="0"/>
            <wp:docPr id="289260624" name="图片 289260624" descr="C:\Users\ylp\AppData\Local\Temp\16062049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ylp\AppData\Local\Temp\1606204960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A3A42D" w14:textId="77777777" w:rsidR="006F4A1F" w:rsidRDefault="006F4A1F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</w:p>
    <w:p w14:paraId="1BDBD5B1" w14:textId="226DCECF" w:rsidR="006F4A1F" w:rsidRPr="006F4A1F" w:rsidRDefault="006F4A1F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  <w:r w:rsidRPr="006F4A1F">
        <w:rPr>
          <w:rFonts w:ascii="楷体" w:eastAsia="楷体" w:hAnsi="楷体" w:hint="eastAsia"/>
          <w:sz w:val="84"/>
          <w:szCs w:val="84"/>
        </w:rPr>
        <w:t>培养系统</w:t>
      </w:r>
    </w:p>
    <w:p w14:paraId="52BD4A92" w14:textId="78AB8B98" w:rsidR="006F4A1F" w:rsidRPr="006F4A1F" w:rsidRDefault="006F4A1F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  <w:r w:rsidRPr="006F4A1F">
        <w:rPr>
          <w:rFonts w:ascii="楷体" w:eastAsia="楷体" w:hAnsi="楷体" w:hint="eastAsia"/>
          <w:sz w:val="84"/>
          <w:szCs w:val="84"/>
        </w:rPr>
        <w:t>专业实践环节说明</w:t>
      </w:r>
    </w:p>
    <w:p w14:paraId="32C7317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0A49D6E8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49569625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A862FEA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078882C2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5BE3CF66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6A406B8C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510BB731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4436C86B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8F3E1BB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38166F1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7B80E23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20A0730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2E801EDD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461BFCC6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033CDA4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1139C11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A8CAC7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BA99EF7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D3937B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32C70657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619ED6B1" w14:textId="77777777" w:rsidR="006F4A1F" w:rsidRDefault="006F4A1F" w:rsidP="00E23DF2">
      <w:pPr>
        <w:ind w:leftChars="-135" w:left="-283" w:rightChars="-240" w:right="-504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大学</w:t>
      </w:r>
    </w:p>
    <w:p w14:paraId="259F404F" w14:textId="0FC89ABE" w:rsidR="006F4A1F" w:rsidRPr="000F7A6E" w:rsidRDefault="006F4A1F" w:rsidP="00E23DF2">
      <w:pPr>
        <w:ind w:leftChars="-135" w:left="-283" w:rightChars="-240" w:right="-504"/>
        <w:jc w:val="center"/>
        <w:rPr>
          <w:rFonts w:ascii="宋体" w:hAnsi="宋体"/>
          <w:b/>
          <w:sz w:val="36"/>
          <w:szCs w:val="36"/>
        </w:rPr>
        <w:sectPr w:rsidR="006F4A1F" w:rsidRPr="000F7A6E" w:rsidSect="009107F8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二三年九月</w:t>
      </w:r>
    </w:p>
    <w:p w14:paraId="7FB4D7E9" w14:textId="42888A44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A88CFBF" w14:textId="2BA54B49" w:rsidR="005F48D4" w:rsidRDefault="005F48D4" w:rsidP="00E23DF2">
      <w:pPr>
        <w:adjustRightInd w:val="0"/>
        <w:snapToGrid w:val="0"/>
        <w:spacing w:line="300" w:lineRule="auto"/>
        <w:ind w:leftChars="-135" w:left="-283" w:firstLineChars="200" w:firstLine="560"/>
        <w:rPr>
          <w:rFonts w:ascii="宋体" w:hAnsi="宋体"/>
          <w:sz w:val="28"/>
          <w:szCs w:val="28"/>
        </w:rPr>
      </w:pPr>
      <w:r w:rsidRPr="005F48D4">
        <w:rPr>
          <w:rFonts w:ascii="宋体" w:hAnsi="宋体" w:hint="eastAsia"/>
          <w:sz w:val="28"/>
          <w:szCs w:val="28"/>
        </w:rPr>
        <w:t>根据学校相关文件规定，</w:t>
      </w:r>
      <w:r w:rsidRPr="00C83791">
        <w:rPr>
          <w:rFonts w:ascii="宋体" w:hAnsi="宋体" w:hint="eastAsia"/>
          <w:b/>
          <w:bCs/>
          <w:sz w:val="28"/>
          <w:szCs w:val="28"/>
        </w:rPr>
        <w:t>自2</w:t>
      </w:r>
      <w:r w:rsidRPr="00C83791">
        <w:rPr>
          <w:rFonts w:ascii="宋体" w:hAnsi="宋体"/>
          <w:b/>
          <w:bCs/>
          <w:sz w:val="28"/>
          <w:szCs w:val="28"/>
        </w:rPr>
        <w:t>022</w:t>
      </w:r>
      <w:r w:rsidRPr="00C83791">
        <w:rPr>
          <w:rFonts w:ascii="宋体" w:hAnsi="宋体" w:hint="eastAsia"/>
          <w:b/>
          <w:bCs/>
          <w:sz w:val="28"/>
          <w:szCs w:val="28"/>
        </w:rPr>
        <w:t>年入学的工程类专业学位</w:t>
      </w:r>
      <w:r w:rsidR="001E6DE0" w:rsidRPr="00C83791">
        <w:rPr>
          <w:rFonts w:ascii="宋体" w:hAnsi="宋体" w:hint="eastAsia"/>
          <w:b/>
          <w:bCs/>
          <w:sz w:val="28"/>
          <w:szCs w:val="28"/>
        </w:rPr>
        <w:t>硕士</w:t>
      </w:r>
      <w:r w:rsidRPr="00C83791">
        <w:rPr>
          <w:rFonts w:ascii="宋体" w:hAnsi="宋体" w:hint="eastAsia"/>
          <w:b/>
          <w:bCs/>
          <w:sz w:val="28"/>
          <w:szCs w:val="28"/>
        </w:rPr>
        <w:t>研究生开始</w:t>
      </w:r>
      <w:r w:rsidRPr="005F48D4">
        <w:rPr>
          <w:rFonts w:ascii="宋体" w:hAnsi="宋体" w:hint="eastAsia"/>
          <w:sz w:val="28"/>
          <w:szCs w:val="28"/>
        </w:rPr>
        <w:t>，此类学生（</w:t>
      </w:r>
      <w:r w:rsidR="00B1485D">
        <w:rPr>
          <w:rFonts w:ascii="宋体" w:hAnsi="宋体" w:hint="eastAsia"/>
          <w:sz w:val="28"/>
          <w:szCs w:val="28"/>
        </w:rPr>
        <w:t>如</w:t>
      </w:r>
      <w:r w:rsidR="001E6DE0">
        <w:rPr>
          <w:rFonts w:ascii="宋体" w:hAnsi="宋体" w:hint="eastAsia"/>
          <w:sz w:val="28"/>
          <w:szCs w:val="28"/>
        </w:rPr>
        <w:t>表1所示</w:t>
      </w:r>
      <w:r w:rsidRPr="005F48D4">
        <w:rPr>
          <w:rFonts w:ascii="宋体" w:hAnsi="宋体" w:hint="eastAsia"/>
          <w:sz w:val="28"/>
          <w:szCs w:val="28"/>
        </w:rPr>
        <w:t>）除了开题、中期、学术报告及社会实践的培养环节之外，还需要开展专业实践环节，并填写专业实践登记表。</w:t>
      </w:r>
    </w:p>
    <w:p w14:paraId="1B272EB4" w14:textId="072A66DB" w:rsidR="001E6DE0" w:rsidRPr="001E6DE0" w:rsidRDefault="001E6DE0" w:rsidP="001E6DE0">
      <w:pPr>
        <w:adjustRightInd w:val="0"/>
        <w:snapToGrid w:val="0"/>
        <w:spacing w:line="300" w:lineRule="auto"/>
        <w:ind w:leftChars="-135" w:left="-283" w:firstLineChars="200" w:firstLine="560"/>
        <w:jc w:val="center"/>
        <w:rPr>
          <w:rFonts w:ascii="宋体" w:hAnsi="宋体"/>
          <w:sz w:val="28"/>
          <w:szCs w:val="28"/>
        </w:rPr>
      </w:pPr>
      <w:r w:rsidRPr="001E6DE0">
        <w:rPr>
          <w:rFonts w:ascii="宋体" w:hAnsi="宋体" w:hint="eastAsia"/>
          <w:sz w:val="28"/>
          <w:szCs w:val="28"/>
        </w:rPr>
        <w:t>表1</w:t>
      </w:r>
      <w:r>
        <w:rPr>
          <w:rFonts w:ascii="宋体" w:hAnsi="宋体" w:hint="eastAsia"/>
          <w:sz w:val="28"/>
          <w:szCs w:val="28"/>
        </w:rPr>
        <w:t xml:space="preserve"> </w:t>
      </w:r>
      <w:r w:rsidRPr="001E6DE0">
        <w:rPr>
          <w:rFonts w:ascii="宋体" w:hAnsi="宋体" w:hint="eastAsia"/>
          <w:sz w:val="28"/>
          <w:szCs w:val="28"/>
        </w:rPr>
        <w:t>工程类专业学位类别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2551"/>
        <w:gridCol w:w="4961"/>
      </w:tblGrid>
      <w:tr w:rsidR="001E6DE0" w:rsidRPr="007B5E8F" w14:paraId="3067F74F" w14:textId="77777777" w:rsidTr="007B5E8F">
        <w:tc>
          <w:tcPr>
            <w:tcW w:w="2551" w:type="dxa"/>
          </w:tcPr>
          <w:p w14:paraId="4274F92E" w14:textId="77777777" w:rsidR="001E6DE0" w:rsidRPr="007B5E8F" w:rsidRDefault="001E6DE0" w:rsidP="00C83791">
            <w:pPr>
              <w:jc w:val="center"/>
              <w:rPr>
                <w:b/>
                <w:bCs/>
                <w:sz w:val="28"/>
                <w:szCs w:val="28"/>
              </w:rPr>
            </w:pPr>
            <w:r w:rsidRPr="007B5E8F">
              <w:rPr>
                <w:rFonts w:hint="eastAsia"/>
                <w:b/>
                <w:bCs/>
                <w:sz w:val="28"/>
                <w:szCs w:val="28"/>
              </w:rPr>
              <w:t>类别代码</w:t>
            </w:r>
          </w:p>
        </w:tc>
        <w:tc>
          <w:tcPr>
            <w:tcW w:w="4961" w:type="dxa"/>
          </w:tcPr>
          <w:p w14:paraId="1C88350D" w14:textId="77777777" w:rsidR="001E6DE0" w:rsidRPr="007B5E8F" w:rsidRDefault="001E6DE0" w:rsidP="00C83791">
            <w:pPr>
              <w:jc w:val="center"/>
              <w:rPr>
                <w:b/>
                <w:bCs/>
                <w:sz w:val="28"/>
                <w:szCs w:val="28"/>
              </w:rPr>
            </w:pPr>
            <w:r w:rsidRPr="007B5E8F">
              <w:rPr>
                <w:rFonts w:hint="eastAsia"/>
                <w:b/>
                <w:bCs/>
                <w:sz w:val="28"/>
                <w:szCs w:val="28"/>
              </w:rPr>
              <w:t>专业学位类别</w:t>
            </w:r>
          </w:p>
        </w:tc>
      </w:tr>
      <w:tr w:rsidR="001E6DE0" w:rsidRPr="007B5E8F" w14:paraId="2CF4F331" w14:textId="77777777" w:rsidTr="007B5E8F">
        <w:tc>
          <w:tcPr>
            <w:tcW w:w="2551" w:type="dxa"/>
          </w:tcPr>
          <w:p w14:paraId="1F876565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4</w:t>
            </w:r>
          </w:p>
        </w:tc>
        <w:tc>
          <w:tcPr>
            <w:tcW w:w="4961" w:type="dxa"/>
          </w:tcPr>
          <w:p w14:paraId="2849A969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电子信息</w:t>
            </w:r>
          </w:p>
        </w:tc>
      </w:tr>
      <w:tr w:rsidR="001E6DE0" w:rsidRPr="007B5E8F" w14:paraId="71BE6D6E" w14:textId="77777777" w:rsidTr="007B5E8F">
        <w:tc>
          <w:tcPr>
            <w:tcW w:w="2551" w:type="dxa"/>
          </w:tcPr>
          <w:p w14:paraId="4C2274AB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5</w:t>
            </w:r>
          </w:p>
        </w:tc>
        <w:tc>
          <w:tcPr>
            <w:tcW w:w="4961" w:type="dxa"/>
          </w:tcPr>
          <w:p w14:paraId="60E2A41A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机械</w:t>
            </w:r>
          </w:p>
        </w:tc>
      </w:tr>
      <w:tr w:rsidR="001E6DE0" w:rsidRPr="007B5E8F" w14:paraId="502D1AA9" w14:textId="77777777" w:rsidTr="007B5E8F">
        <w:tc>
          <w:tcPr>
            <w:tcW w:w="2551" w:type="dxa"/>
          </w:tcPr>
          <w:p w14:paraId="31791C0F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6</w:t>
            </w:r>
          </w:p>
        </w:tc>
        <w:tc>
          <w:tcPr>
            <w:tcW w:w="4961" w:type="dxa"/>
          </w:tcPr>
          <w:p w14:paraId="0E36321C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材料与化工</w:t>
            </w:r>
          </w:p>
        </w:tc>
      </w:tr>
      <w:tr w:rsidR="001E6DE0" w:rsidRPr="007B5E8F" w14:paraId="2DEC47A7" w14:textId="77777777" w:rsidTr="007B5E8F">
        <w:tc>
          <w:tcPr>
            <w:tcW w:w="2551" w:type="dxa"/>
          </w:tcPr>
          <w:p w14:paraId="6D64B1F7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7</w:t>
            </w:r>
          </w:p>
        </w:tc>
        <w:tc>
          <w:tcPr>
            <w:tcW w:w="4961" w:type="dxa"/>
          </w:tcPr>
          <w:p w14:paraId="4B0C3223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资源与环境</w:t>
            </w:r>
          </w:p>
        </w:tc>
      </w:tr>
      <w:tr w:rsidR="001E6DE0" w:rsidRPr="007B5E8F" w14:paraId="3318C62A" w14:textId="77777777" w:rsidTr="007B5E8F">
        <w:tc>
          <w:tcPr>
            <w:tcW w:w="2551" w:type="dxa"/>
          </w:tcPr>
          <w:p w14:paraId="5C858A76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sz w:val="28"/>
                <w:szCs w:val="28"/>
              </w:rPr>
              <w:t>0858</w:t>
            </w:r>
          </w:p>
        </w:tc>
        <w:tc>
          <w:tcPr>
            <w:tcW w:w="4961" w:type="dxa"/>
          </w:tcPr>
          <w:p w14:paraId="0A1DC4EF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能源动力</w:t>
            </w:r>
          </w:p>
        </w:tc>
      </w:tr>
      <w:tr w:rsidR="001E6DE0" w:rsidRPr="007B5E8F" w14:paraId="0B41F29F" w14:textId="77777777" w:rsidTr="007B5E8F">
        <w:tc>
          <w:tcPr>
            <w:tcW w:w="2551" w:type="dxa"/>
          </w:tcPr>
          <w:p w14:paraId="5876FBB8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9</w:t>
            </w:r>
          </w:p>
        </w:tc>
        <w:tc>
          <w:tcPr>
            <w:tcW w:w="4961" w:type="dxa"/>
          </w:tcPr>
          <w:p w14:paraId="67A3A01A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土木水利</w:t>
            </w:r>
          </w:p>
        </w:tc>
      </w:tr>
      <w:tr w:rsidR="001E6DE0" w:rsidRPr="007B5E8F" w14:paraId="4CFB746A" w14:textId="77777777" w:rsidTr="007B5E8F">
        <w:tc>
          <w:tcPr>
            <w:tcW w:w="2551" w:type="dxa"/>
          </w:tcPr>
          <w:p w14:paraId="7C0563D2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60</w:t>
            </w:r>
          </w:p>
        </w:tc>
        <w:tc>
          <w:tcPr>
            <w:tcW w:w="4961" w:type="dxa"/>
          </w:tcPr>
          <w:p w14:paraId="75D379FA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生物与医药</w:t>
            </w:r>
          </w:p>
        </w:tc>
      </w:tr>
    </w:tbl>
    <w:p w14:paraId="643412BB" w14:textId="77777777" w:rsidR="001E6DE0" w:rsidRDefault="001E6DE0" w:rsidP="00E23DF2">
      <w:pPr>
        <w:adjustRightInd w:val="0"/>
        <w:snapToGrid w:val="0"/>
        <w:spacing w:line="300" w:lineRule="auto"/>
        <w:ind w:leftChars="-135" w:left="-283" w:firstLineChars="200" w:firstLine="560"/>
        <w:rPr>
          <w:rFonts w:ascii="宋体" w:hAnsi="宋体" w:hint="eastAsia"/>
          <w:sz w:val="28"/>
          <w:szCs w:val="28"/>
        </w:rPr>
      </w:pPr>
    </w:p>
    <w:p w14:paraId="62860585" w14:textId="4A8E98A1" w:rsidR="005F48D4" w:rsidRDefault="005F48D4" w:rsidP="00E23DF2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</w:p>
    <w:p w14:paraId="52767698" w14:textId="242DA7ED" w:rsidR="007B5E8F" w:rsidRPr="007B5E8F" w:rsidRDefault="007B5E8F" w:rsidP="007B5E8F">
      <w:pPr>
        <w:adjustRightInd w:val="0"/>
        <w:snapToGrid w:val="0"/>
        <w:spacing w:line="300" w:lineRule="auto"/>
        <w:rPr>
          <w:rFonts w:ascii="宋体" w:hAnsi="宋体"/>
          <w:sz w:val="28"/>
          <w:szCs w:val="28"/>
        </w:rPr>
      </w:pPr>
      <w:r w:rsidRPr="007B5E8F">
        <w:rPr>
          <w:rFonts w:hint="eastAsia"/>
          <w:sz w:val="28"/>
          <w:szCs w:val="28"/>
        </w:rPr>
        <w:t>工程类专业学位硕士研究生参加专业实践流程</w:t>
      </w:r>
      <w:r w:rsidRPr="007B5E8F">
        <w:rPr>
          <w:rFonts w:hint="eastAsia"/>
          <w:sz w:val="28"/>
          <w:szCs w:val="28"/>
        </w:rPr>
        <w:t>如下图所示：</w:t>
      </w:r>
    </w:p>
    <w:p w14:paraId="7EECA174" w14:textId="77777777" w:rsidR="007B5E8F" w:rsidRDefault="005F57F4" w:rsidP="007B5E8F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  <w:r w:rsidRPr="00CD256F">
        <w:rPr>
          <w:rFonts w:ascii="宋体" w:hAnsi="宋体"/>
          <w:sz w:val="24"/>
        </w:rPr>
        <w:object w:dxaOrig="5364" w:dyaOrig="6646" w14:anchorId="111999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67.3pt;height:476.2pt" o:ole="">
            <v:imagedata r:id="rId12" o:title=""/>
          </v:shape>
          <o:OLEObject Type="Embed" ProgID="Visio.Drawing.11" ShapeID="_x0000_i1034" DrawAspect="Content" ObjectID="_1757162493" r:id="rId13"/>
        </w:object>
      </w:r>
    </w:p>
    <w:p w14:paraId="623D4AB0" w14:textId="20BC0D9D" w:rsidR="005F48D4" w:rsidRPr="007B5E8F" w:rsidRDefault="005F48D4" w:rsidP="00E23DF2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</w:p>
    <w:p w14:paraId="570B5793" w14:textId="77777777" w:rsidR="005F48D4" w:rsidRPr="00CD256F" w:rsidRDefault="005F48D4" w:rsidP="00E23DF2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</w:p>
    <w:p w14:paraId="1173E0B2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310F15D9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048A4DBA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1CFF1AAE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3D23C6D2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33233496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23B9FA36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6A291E70" w14:textId="5A8D3C1D" w:rsidR="00ED6B86" w:rsidRPr="003B380E" w:rsidRDefault="00ED6B86" w:rsidP="00E23DF2">
      <w:pPr>
        <w:pStyle w:val="a9"/>
        <w:numPr>
          <w:ilvl w:val="0"/>
          <w:numId w:val="4"/>
        </w:numPr>
        <w:tabs>
          <w:tab w:val="left" w:pos="3615"/>
        </w:tabs>
        <w:ind w:leftChars="-135" w:left="361" w:rightChars="-240" w:right="-504" w:firstLineChars="0" w:hanging="644"/>
        <w:rPr>
          <w:rFonts w:ascii="宋体" w:hAnsi="宋体"/>
          <w:sz w:val="30"/>
          <w:szCs w:val="30"/>
        </w:rPr>
      </w:pPr>
      <w:r w:rsidRPr="003B380E">
        <w:rPr>
          <w:rFonts w:ascii="宋体" w:hAnsi="宋体" w:hint="eastAsia"/>
          <w:sz w:val="30"/>
          <w:szCs w:val="30"/>
        </w:rPr>
        <w:lastRenderedPageBreak/>
        <w:t>角色说明</w:t>
      </w:r>
    </w:p>
    <w:p w14:paraId="75BDCDEA" w14:textId="4764D7A7" w:rsidR="00ED6B86" w:rsidRDefault="00ED6B86" w:rsidP="00E23DF2">
      <w:pPr>
        <w:pStyle w:val="a9"/>
        <w:numPr>
          <w:ilvl w:val="1"/>
          <w:numId w:val="2"/>
        </w:numPr>
        <w:tabs>
          <w:tab w:val="left" w:pos="3615"/>
        </w:tabs>
        <w:ind w:leftChars="-135" w:rightChars="-240" w:right="-504" w:firstLineChars="0"/>
        <w:rPr>
          <w:rFonts w:ascii="宋体" w:hAnsi="宋体"/>
          <w:sz w:val="28"/>
          <w:szCs w:val="28"/>
        </w:rPr>
      </w:pPr>
      <w:r w:rsidRPr="00ED6B86">
        <w:rPr>
          <w:rFonts w:ascii="宋体" w:hAnsi="宋体" w:hint="eastAsia"/>
          <w:sz w:val="28"/>
          <w:szCs w:val="28"/>
        </w:rPr>
        <w:t>学生角色</w:t>
      </w:r>
    </w:p>
    <w:p w14:paraId="1756DA61" w14:textId="5EA45B02" w:rsidR="00495DED" w:rsidRPr="00495DED" w:rsidRDefault="00495DED" w:rsidP="00495DED">
      <w:pPr>
        <w:pStyle w:val="a9"/>
        <w:numPr>
          <w:ilvl w:val="2"/>
          <w:numId w:val="2"/>
        </w:numPr>
        <w:tabs>
          <w:tab w:val="left" w:pos="3615"/>
        </w:tabs>
        <w:ind w:left="426" w:rightChars="-240" w:right="-504" w:firstLineChars="0"/>
        <w:rPr>
          <w:rFonts w:ascii="宋体" w:hAnsi="宋体"/>
          <w:sz w:val="24"/>
        </w:rPr>
      </w:pPr>
      <w:r w:rsidRPr="00495DED">
        <w:rPr>
          <w:rFonts w:ascii="宋体" w:hAnsi="宋体" w:hint="eastAsia"/>
          <w:sz w:val="24"/>
        </w:rPr>
        <w:t>专业实践计划</w:t>
      </w:r>
    </w:p>
    <w:p w14:paraId="20125E86" w14:textId="46BC02E5" w:rsidR="00ED6B86" w:rsidRPr="00ED6B86" w:rsidRDefault="00ED6B86" w:rsidP="00E23DF2">
      <w:pPr>
        <w:tabs>
          <w:tab w:val="left" w:pos="3615"/>
        </w:tabs>
        <w:ind w:leftChars="-135" w:left="-283" w:rightChars="-240" w:right="-504" w:firstLineChars="176" w:firstLine="422"/>
        <w:rPr>
          <w:rFonts w:ascii="宋体" w:hAnsi="宋体"/>
          <w:sz w:val="24"/>
        </w:rPr>
      </w:pPr>
      <w:r w:rsidRPr="00ED6B86">
        <w:rPr>
          <w:rFonts w:ascii="宋体" w:hAnsi="宋体" w:hint="eastAsia"/>
          <w:sz w:val="24"/>
        </w:rPr>
        <w:t>工程类专业学位研究生填写《研究生专业实践登记表》的专业实践计划，提交行业导师审核。</w:t>
      </w:r>
      <w:r w:rsidRPr="00CD256F">
        <w:rPr>
          <w:rFonts w:ascii="宋体" w:hAnsi="宋体" w:hint="eastAsia"/>
          <w:sz w:val="24"/>
        </w:rPr>
        <w:t>行业导师审核，如审核通过，则提交培养单位审核；如不通过，返回学生修改。</w:t>
      </w:r>
    </w:p>
    <w:p w14:paraId="4A0DEDEA" w14:textId="46819F01" w:rsidR="006F4A1F" w:rsidRDefault="006F4A1F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BCAAAFC" wp14:editId="10795772">
            <wp:extent cx="6038850" cy="25615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68885" cy="257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D08DF" w14:textId="500DBCA9" w:rsidR="006F4A1F" w:rsidRDefault="002E134C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1</w:t>
      </w:r>
      <w:r>
        <w:rPr>
          <w:rFonts w:ascii="宋体" w:hAnsi="宋体"/>
          <w:sz w:val="18"/>
          <w:szCs w:val="18"/>
        </w:rPr>
        <w:t xml:space="preserve">  </w:t>
      </w:r>
      <w:r w:rsidR="006F4A1F" w:rsidRPr="00803D32">
        <w:rPr>
          <w:rFonts w:ascii="宋体" w:hAnsi="宋体" w:hint="eastAsia"/>
          <w:sz w:val="18"/>
          <w:szCs w:val="18"/>
        </w:rPr>
        <w:t>专业实践</w:t>
      </w:r>
    </w:p>
    <w:p w14:paraId="0A987DEE" w14:textId="0F8604C7" w:rsidR="006F4A1F" w:rsidRDefault="006F4A1F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1723D46D" w14:textId="3A0B85E6" w:rsidR="006F4A1F" w:rsidRDefault="006F4A1F" w:rsidP="00E23DF2">
      <w:pPr>
        <w:tabs>
          <w:tab w:val="left" w:pos="3615"/>
        </w:tabs>
        <w:ind w:leftChars="-135" w:rightChars="-240" w:right="-504" w:hangingChars="135" w:hanging="283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89BFD10" wp14:editId="351DD7CC">
            <wp:extent cx="5857875" cy="1999615"/>
            <wp:effectExtent l="0" t="0" r="952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95279" cy="2012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C8E9C" w14:textId="5A9D6114" w:rsidR="002E134C" w:rsidRPr="002E134C" w:rsidRDefault="002E134C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 w:rsidRPr="002E134C">
        <w:rPr>
          <w:rFonts w:ascii="宋体" w:hAnsi="宋体" w:hint="eastAsia"/>
          <w:sz w:val="18"/>
          <w:szCs w:val="18"/>
        </w:rPr>
        <w:t>图2</w:t>
      </w:r>
      <w:r w:rsidRPr="002E134C">
        <w:rPr>
          <w:rFonts w:ascii="宋体" w:hAnsi="宋体"/>
          <w:sz w:val="18"/>
          <w:szCs w:val="18"/>
        </w:rPr>
        <w:t xml:space="preserve">  </w:t>
      </w:r>
      <w:r w:rsidRPr="002E134C">
        <w:rPr>
          <w:rFonts w:ascii="宋体" w:hAnsi="宋体" w:hint="eastAsia"/>
          <w:sz w:val="18"/>
          <w:szCs w:val="18"/>
        </w:rPr>
        <w:t>添加专业实践计划</w:t>
      </w:r>
    </w:p>
    <w:p w14:paraId="54991F94" w14:textId="77777777" w:rsidR="006F4A1F" w:rsidRDefault="006F4A1F" w:rsidP="00E23DF2">
      <w:pPr>
        <w:tabs>
          <w:tab w:val="left" w:pos="3615"/>
        </w:tabs>
        <w:ind w:leftChars="-135" w:rightChars="-240" w:right="-504" w:hangingChars="135" w:hanging="283"/>
        <w:jc w:val="center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AE055D3" wp14:editId="6B495944">
            <wp:extent cx="5638327" cy="2619375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47031" cy="2623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D63A2" w14:textId="43E7B799" w:rsidR="006F4A1F" w:rsidRDefault="002E134C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3</w:t>
      </w:r>
      <w:r>
        <w:rPr>
          <w:rFonts w:ascii="宋体" w:hAnsi="宋体"/>
          <w:sz w:val="18"/>
          <w:szCs w:val="18"/>
        </w:rPr>
        <w:t xml:space="preserve">  </w:t>
      </w:r>
      <w:r>
        <w:rPr>
          <w:rFonts w:ascii="宋体" w:hAnsi="宋体" w:hint="eastAsia"/>
          <w:sz w:val="18"/>
          <w:szCs w:val="18"/>
        </w:rPr>
        <w:t>填写</w:t>
      </w:r>
      <w:r w:rsidR="006F4A1F" w:rsidRPr="00606D06">
        <w:rPr>
          <w:rFonts w:ascii="宋体" w:hAnsi="宋体" w:hint="eastAsia"/>
          <w:sz w:val="18"/>
          <w:szCs w:val="18"/>
        </w:rPr>
        <w:t>专业实践计划</w:t>
      </w:r>
    </w:p>
    <w:p w14:paraId="46C402C9" w14:textId="3330F332" w:rsidR="006F4A1F" w:rsidRDefault="002E134C" w:rsidP="00E23DF2">
      <w:pPr>
        <w:tabs>
          <w:tab w:val="left" w:pos="3615"/>
        </w:tabs>
        <w:ind w:leftChars="-135" w:left="-283" w:rightChars="-240" w:right="-504"/>
        <w:jc w:val="center"/>
        <w:rPr>
          <w:rFonts w:ascii="宋体" w:hAnsi="宋体"/>
          <w:sz w:val="18"/>
          <w:szCs w:val="18"/>
        </w:rPr>
      </w:pPr>
      <w:r>
        <w:rPr>
          <w:noProof/>
        </w:rPr>
        <w:drawing>
          <wp:inline distT="0" distB="0" distL="0" distR="0" wp14:anchorId="1BEEA671" wp14:editId="5E2A4B5A">
            <wp:extent cx="5906128" cy="1638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6494" cy="1646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A61E" w14:textId="2078F335" w:rsidR="002E134C" w:rsidRPr="00224109" w:rsidRDefault="002E134C" w:rsidP="00E23DF2">
      <w:pPr>
        <w:tabs>
          <w:tab w:val="left" w:pos="3615"/>
        </w:tabs>
        <w:ind w:leftChars="-135" w:left="-283" w:rightChars="-240" w:right="-504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4</w:t>
      </w:r>
      <w:r>
        <w:rPr>
          <w:rFonts w:ascii="宋体" w:hAnsi="宋体"/>
          <w:sz w:val="18"/>
          <w:szCs w:val="18"/>
        </w:rPr>
        <w:t xml:space="preserve">  </w:t>
      </w:r>
      <w:r>
        <w:rPr>
          <w:rFonts w:ascii="宋体" w:hAnsi="宋体" w:hint="eastAsia"/>
          <w:sz w:val="18"/>
          <w:szCs w:val="18"/>
        </w:rPr>
        <w:t>提交专业实践计划</w:t>
      </w:r>
    </w:p>
    <w:p w14:paraId="1E9A6C5B" w14:textId="77777777" w:rsidR="006F4A1F" w:rsidRPr="009E544A" w:rsidRDefault="006F4A1F" w:rsidP="00E23DF2">
      <w:pPr>
        <w:tabs>
          <w:tab w:val="left" w:pos="3615"/>
        </w:tabs>
        <w:ind w:leftChars="-135" w:left="-283" w:rightChars="-240" w:right="-504"/>
        <w:jc w:val="left"/>
        <w:rPr>
          <w:rFonts w:ascii="宋体" w:hAnsi="宋体"/>
          <w:sz w:val="24"/>
        </w:rPr>
      </w:pPr>
    </w:p>
    <w:p w14:paraId="253B917D" w14:textId="7950E860" w:rsidR="006F4A1F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实践——</w:t>
      </w:r>
      <w:r>
        <w:rPr>
          <w:rFonts w:ascii="宋体" w:hAnsi="宋体" w:hint="eastAsia"/>
          <w:sz w:val="24"/>
        </w:rPr>
        <w:t>专业实践</w:t>
      </w:r>
      <w:r w:rsidR="002E134C">
        <w:rPr>
          <w:rFonts w:ascii="宋体" w:hAnsi="宋体" w:hint="eastAsia"/>
          <w:sz w:val="24"/>
        </w:rPr>
        <w:t>。</w:t>
      </w:r>
    </w:p>
    <w:p w14:paraId="79492540" w14:textId="66D96339" w:rsidR="006F4A1F" w:rsidRDefault="006F4A1F" w:rsidP="00E23DF2">
      <w:pPr>
        <w:tabs>
          <w:tab w:val="left" w:pos="3615"/>
        </w:tabs>
        <w:ind w:leftChars="-135" w:left="-283" w:rightChars="-240" w:right="-504" w:firstLineChars="89" w:firstLine="214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493E4B">
        <w:rPr>
          <w:rFonts w:ascii="宋体" w:hAnsi="宋体" w:hint="eastAsia"/>
          <w:sz w:val="24"/>
        </w:rPr>
        <w:t>工程类专业学位</w:t>
      </w:r>
      <w:r>
        <w:rPr>
          <w:rFonts w:ascii="宋体" w:hAnsi="宋体" w:hint="eastAsia"/>
          <w:sz w:val="24"/>
        </w:rPr>
        <w:t>学生</w:t>
      </w:r>
      <w:r w:rsidRPr="00F13C82">
        <w:rPr>
          <w:rFonts w:ascii="宋体" w:hAnsi="宋体" w:hint="eastAsia"/>
          <w:sz w:val="24"/>
        </w:rPr>
        <w:t>登记、编辑、删除自己已参与的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，查看已登记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的审核情况。</w:t>
      </w:r>
    </w:p>
    <w:p w14:paraId="0626F4FA" w14:textId="77777777" w:rsidR="006F4A1F" w:rsidRPr="00F13C82" w:rsidRDefault="006F4A1F" w:rsidP="00E23DF2">
      <w:pPr>
        <w:tabs>
          <w:tab w:val="left" w:pos="3615"/>
        </w:tabs>
        <w:ind w:leftChars="-135" w:left="-283" w:rightChars="-240" w:right="-504" w:firstLineChars="89" w:firstLine="214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1F90BD84" w14:textId="77777777" w:rsidR="006F4A1F" w:rsidRPr="00A03B95" w:rsidRDefault="006F4A1F" w:rsidP="00E23DF2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A03B95">
        <w:rPr>
          <w:rFonts w:ascii="宋体" w:hAnsi="宋体" w:hint="eastAsia"/>
          <w:sz w:val="24"/>
        </w:rPr>
        <w:t>登记专业实践</w:t>
      </w:r>
    </w:p>
    <w:p w14:paraId="0EC32841" w14:textId="70847CD8" w:rsidR="006F4A1F" w:rsidRPr="00F13C82" w:rsidRDefault="006F4A1F" w:rsidP="00E80152">
      <w:pPr>
        <w:tabs>
          <w:tab w:val="left" w:pos="3615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 w:rsidR="00113A5C">
        <w:rPr>
          <w:rFonts w:ascii="宋体" w:hAnsi="宋体" w:hint="eastAsia"/>
          <w:sz w:val="24"/>
        </w:rPr>
        <w:t>专业实践计划，点击</w:t>
      </w:r>
      <w:r w:rsidR="00113A5C" w:rsidRPr="00F13C82">
        <w:rPr>
          <w:rFonts w:ascii="宋体" w:hAnsi="宋体"/>
          <w:sz w:val="24"/>
        </w:rPr>
        <w:t>[</w:t>
      </w:r>
      <w:r w:rsidR="00113A5C">
        <w:rPr>
          <w:rFonts w:ascii="宋体" w:hAnsi="宋体" w:hint="eastAsia"/>
          <w:sz w:val="24"/>
        </w:rPr>
        <w:t>进入</w:t>
      </w:r>
      <w:r w:rsidR="00113A5C" w:rsidRPr="00F13C82">
        <w:rPr>
          <w:rFonts w:ascii="宋体" w:hAnsi="宋体"/>
          <w:sz w:val="24"/>
        </w:rPr>
        <w:t>]</w:t>
      </w:r>
      <w:r w:rsidR="00113A5C">
        <w:rPr>
          <w:rFonts w:ascii="宋体" w:hAnsi="宋体" w:hint="eastAsia"/>
          <w:sz w:val="24"/>
        </w:rPr>
        <w:t>，</w:t>
      </w:r>
      <w:r w:rsidR="00DF0266">
        <w:rPr>
          <w:rFonts w:ascii="宋体" w:hAnsi="宋体" w:hint="eastAsia"/>
          <w:sz w:val="24"/>
        </w:rPr>
        <w:t>再点击</w:t>
      </w:r>
      <w:r w:rsidR="00DF0266" w:rsidRPr="00F13C82">
        <w:rPr>
          <w:rFonts w:ascii="宋体" w:hAnsi="宋体"/>
          <w:sz w:val="24"/>
        </w:rPr>
        <w:t>[</w:t>
      </w:r>
      <w:r w:rsidR="00DF0266">
        <w:rPr>
          <w:rFonts w:ascii="宋体" w:hAnsi="宋体" w:hint="eastAsia"/>
          <w:sz w:val="24"/>
        </w:rPr>
        <w:t>添加专业实践计划</w:t>
      </w:r>
      <w:r w:rsidR="00DF0266" w:rsidRPr="00F13C82">
        <w:rPr>
          <w:rFonts w:ascii="宋体" w:hAnsi="宋体"/>
          <w:sz w:val="24"/>
        </w:rPr>
        <w:t>]</w:t>
      </w:r>
      <w:r w:rsidR="00DF0266">
        <w:rPr>
          <w:rFonts w:ascii="宋体" w:hAnsi="宋体" w:hint="eastAsia"/>
          <w:sz w:val="24"/>
        </w:rPr>
        <w:t>按钮</w:t>
      </w:r>
      <w:r w:rsidRPr="00F13C82">
        <w:rPr>
          <w:rFonts w:ascii="宋体" w:hAnsi="宋体" w:hint="eastAsia"/>
          <w:sz w:val="24"/>
        </w:rPr>
        <w:t>。</w:t>
      </w:r>
      <w:r w:rsidR="00BC5B30">
        <w:rPr>
          <w:rFonts w:ascii="宋体" w:hAnsi="宋体" w:hint="eastAsia"/>
          <w:sz w:val="24"/>
        </w:rPr>
        <w:t>（图1、2）</w:t>
      </w:r>
    </w:p>
    <w:p w14:paraId="6FEBFB09" w14:textId="0F38DE84" w:rsidR="006F4A1F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</w:t>
      </w:r>
      <w:r w:rsidR="00DF0266" w:rsidRPr="00F13C82">
        <w:rPr>
          <w:rFonts w:ascii="宋体" w:hAnsi="宋体" w:hint="eastAsia"/>
          <w:sz w:val="24"/>
        </w:rPr>
        <w:t>填写</w:t>
      </w:r>
      <w:r w:rsidR="00DF0266">
        <w:rPr>
          <w:rFonts w:ascii="宋体" w:hAnsi="宋体" w:hint="eastAsia"/>
          <w:sz w:val="24"/>
        </w:rPr>
        <w:t>专业实践计划，</w:t>
      </w:r>
      <w:r w:rsidRPr="00F13C82">
        <w:rPr>
          <w:rFonts w:ascii="宋体" w:hAnsi="宋体" w:hint="eastAsia"/>
          <w:sz w:val="24"/>
        </w:rPr>
        <w:t>点击</w:t>
      </w:r>
      <w:r w:rsidRPr="00F13C82">
        <w:rPr>
          <w:rFonts w:ascii="宋体" w:hAnsi="宋体"/>
          <w:sz w:val="24"/>
        </w:rPr>
        <w:t>[</w:t>
      </w:r>
      <w:r w:rsidRPr="00F13C82">
        <w:rPr>
          <w:rFonts w:ascii="宋体" w:hAnsi="宋体" w:hint="eastAsia"/>
          <w:sz w:val="24"/>
        </w:rPr>
        <w:t>保存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，保存信息。</w:t>
      </w:r>
      <w:r w:rsidR="002E134C">
        <w:rPr>
          <w:rFonts w:ascii="宋体" w:hAnsi="宋体" w:hint="eastAsia"/>
          <w:sz w:val="24"/>
        </w:rPr>
        <w:t>（图3）</w:t>
      </w:r>
    </w:p>
    <w:p w14:paraId="4B0A75AA" w14:textId="1CFF3136" w:rsidR="006F4A1F" w:rsidRPr="00F13C82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步：所有内容都填写好，点击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提交</w:t>
      </w:r>
      <w:r w:rsidRPr="00F13C82"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按钮，提交专业实践计划</w:t>
      </w:r>
      <w:r w:rsidR="003D772F">
        <w:rPr>
          <w:rFonts w:ascii="宋体" w:hAnsi="宋体" w:hint="eastAsia"/>
          <w:sz w:val="24"/>
        </w:rPr>
        <w:t>。</w:t>
      </w:r>
      <w:r w:rsidR="002E134C">
        <w:rPr>
          <w:rFonts w:ascii="宋体" w:hAnsi="宋体" w:hint="eastAsia"/>
          <w:sz w:val="24"/>
        </w:rPr>
        <w:t>（图4）</w:t>
      </w:r>
    </w:p>
    <w:p w14:paraId="6B50DC16" w14:textId="77777777" w:rsidR="006F4A1F" w:rsidRPr="00F13C82" w:rsidRDefault="006F4A1F" w:rsidP="00E23DF2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查看、修改已登记的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及审核情况</w:t>
      </w:r>
    </w:p>
    <w:p w14:paraId="18183653" w14:textId="77777777" w:rsidR="006F4A1F" w:rsidRPr="00F13C82" w:rsidRDefault="006F4A1F" w:rsidP="00E80152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可以查看已登记的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，如果未审核，可以进行编辑和删除；如已审核通过，则可以看到审核结果，但不可进行编辑和删除。</w:t>
      </w:r>
    </w:p>
    <w:p w14:paraId="73E8CB37" w14:textId="7D3538F8" w:rsidR="006F4A1F" w:rsidRDefault="006F4A1F" w:rsidP="00E23DF2">
      <w:pPr>
        <w:tabs>
          <w:tab w:val="left" w:pos="3615"/>
        </w:tabs>
        <w:ind w:leftChars="-135" w:left="-283" w:rightChars="-240" w:right="-504" w:firstLineChars="200" w:firstLine="482"/>
        <w:rPr>
          <w:rFonts w:ascii="宋体" w:hAnsi="宋体"/>
          <w:sz w:val="24"/>
        </w:rPr>
      </w:pPr>
      <w:r w:rsidRPr="00495DED">
        <w:rPr>
          <w:rFonts w:ascii="宋体" w:hAnsi="宋体" w:hint="eastAsia"/>
          <w:b/>
          <w:bCs/>
          <w:sz w:val="24"/>
        </w:rPr>
        <w:lastRenderedPageBreak/>
        <w:t>注意</w:t>
      </w:r>
      <w:r w:rsidRPr="00F13C82">
        <w:rPr>
          <w:rFonts w:ascii="宋体" w:hAnsi="宋体" w:hint="eastAsia"/>
          <w:sz w:val="24"/>
        </w:rPr>
        <w:t>：请在完成所有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环节</w:t>
      </w:r>
      <w:r>
        <w:rPr>
          <w:rFonts w:ascii="宋体" w:hAnsi="宋体" w:hint="eastAsia"/>
          <w:sz w:val="24"/>
        </w:rPr>
        <w:t>写完</w:t>
      </w:r>
      <w:r w:rsidRPr="00F13C82">
        <w:rPr>
          <w:rFonts w:ascii="宋体" w:hAnsi="宋体" w:hint="eastAsia"/>
          <w:sz w:val="24"/>
        </w:rPr>
        <w:t>后，再提交</w:t>
      </w:r>
      <w:r>
        <w:rPr>
          <w:rFonts w:ascii="宋体" w:hAnsi="宋体" w:hint="eastAsia"/>
          <w:sz w:val="24"/>
        </w:rPr>
        <w:t>行业</w:t>
      </w:r>
      <w:r w:rsidRPr="00F13C82">
        <w:rPr>
          <w:rFonts w:ascii="宋体" w:hAnsi="宋体" w:hint="eastAsia"/>
          <w:sz w:val="24"/>
        </w:rPr>
        <w:t>导师审核</w:t>
      </w:r>
      <w:r>
        <w:rPr>
          <w:rFonts w:ascii="宋体" w:hAnsi="宋体" w:hint="eastAsia"/>
          <w:sz w:val="24"/>
        </w:rPr>
        <w:t>，</w:t>
      </w:r>
      <w:r w:rsidRPr="00F13C82">
        <w:rPr>
          <w:rFonts w:ascii="宋体" w:hAnsi="宋体" w:hint="eastAsia"/>
          <w:sz w:val="24"/>
        </w:rPr>
        <w:t>导师审核后不能继续填写或</w:t>
      </w:r>
      <w:r w:rsidR="002A453F">
        <w:rPr>
          <w:rFonts w:ascii="宋体" w:hAnsi="宋体" w:hint="eastAsia"/>
          <w:sz w:val="24"/>
        </w:rPr>
        <w:t>修改</w:t>
      </w:r>
      <w:r w:rsidRPr="00F13C82">
        <w:rPr>
          <w:rFonts w:ascii="宋体" w:hAnsi="宋体" w:hint="eastAsia"/>
          <w:sz w:val="24"/>
        </w:rPr>
        <w:t>。</w:t>
      </w:r>
    </w:p>
    <w:p w14:paraId="7DD76C30" w14:textId="77777777" w:rsidR="00495DED" w:rsidRPr="00F13C82" w:rsidRDefault="00495DED" w:rsidP="00E23DF2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</w:p>
    <w:p w14:paraId="64C25EAB" w14:textId="6FF6A42B" w:rsidR="00495DED" w:rsidRPr="00495DED" w:rsidRDefault="00495DED" w:rsidP="00495DED">
      <w:pPr>
        <w:pStyle w:val="a9"/>
        <w:numPr>
          <w:ilvl w:val="2"/>
          <w:numId w:val="2"/>
        </w:numPr>
        <w:tabs>
          <w:tab w:val="left" w:pos="3615"/>
        </w:tabs>
        <w:ind w:left="426" w:rightChars="-240" w:right="-504" w:firstLineChars="0"/>
        <w:rPr>
          <w:rFonts w:ascii="宋体" w:hAnsi="宋体"/>
          <w:sz w:val="24"/>
        </w:rPr>
      </w:pPr>
      <w:r w:rsidRPr="00495DED">
        <w:rPr>
          <w:rFonts w:ascii="宋体" w:hAnsi="宋体" w:hint="eastAsia"/>
          <w:sz w:val="24"/>
        </w:rPr>
        <w:t>专业实践计划</w:t>
      </w:r>
    </w:p>
    <w:p w14:paraId="6DDC6370" w14:textId="573816AB" w:rsidR="006F4A1F" w:rsidRDefault="006F4A1F" w:rsidP="00E23DF2">
      <w:pPr>
        <w:tabs>
          <w:tab w:val="left" w:pos="3615"/>
        </w:tabs>
        <w:ind w:leftChars="-135" w:left="-283" w:rightChars="-240" w:right="-504" w:firstLineChars="200" w:firstLine="480"/>
        <w:jc w:val="left"/>
        <w:rPr>
          <w:rFonts w:ascii="宋体" w:hAnsi="宋体"/>
          <w:sz w:val="24"/>
        </w:rPr>
      </w:pPr>
      <w:r w:rsidRPr="00CA53C3">
        <w:rPr>
          <w:rFonts w:ascii="宋体" w:hAnsi="宋体" w:hint="eastAsia"/>
          <w:sz w:val="24"/>
        </w:rPr>
        <w:t>学生在完成专业实践</w:t>
      </w:r>
      <w:r>
        <w:rPr>
          <w:rFonts w:ascii="宋体" w:hAnsi="宋体" w:hint="eastAsia"/>
          <w:sz w:val="24"/>
        </w:rPr>
        <w:t>计划</w:t>
      </w:r>
      <w:r w:rsidRPr="00CA53C3">
        <w:rPr>
          <w:rFonts w:ascii="宋体" w:hAnsi="宋体" w:hint="eastAsia"/>
          <w:sz w:val="24"/>
        </w:rPr>
        <w:t>后，</w:t>
      </w:r>
      <w:r w:rsidR="00495DED">
        <w:rPr>
          <w:rFonts w:ascii="宋体" w:hAnsi="宋体" w:hint="eastAsia"/>
          <w:sz w:val="24"/>
        </w:rPr>
        <w:t>还需</w:t>
      </w:r>
      <w:r w:rsidRPr="00CA53C3">
        <w:rPr>
          <w:rFonts w:ascii="宋体" w:hAnsi="宋体" w:hint="eastAsia"/>
          <w:sz w:val="24"/>
        </w:rPr>
        <w:t>填写阶段小结</w:t>
      </w:r>
      <w:r w:rsidR="00A03B95">
        <w:rPr>
          <w:rFonts w:ascii="宋体" w:hAnsi="宋体" w:hint="eastAsia"/>
          <w:sz w:val="24"/>
        </w:rPr>
        <w:t>和</w:t>
      </w:r>
      <w:r w:rsidRPr="00CA53C3">
        <w:rPr>
          <w:rFonts w:ascii="宋体" w:hAnsi="宋体" w:hint="eastAsia"/>
          <w:sz w:val="24"/>
        </w:rPr>
        <w:t>学习报告</w:t>
      </w:r>
      <w:r>
        <w:rPr>
          <w:rFonts w:ascii="宋体" w:hAnsi="宋体" w:hint="eastAsia"/>
          <w:sz w:val="24"/>
        </w:rPr>
        <w:t>，</w:t>
      </w:r>
      <w:r w:rsidRPr="00CA53C3">
        <w:rPr>
          <w:rFonts w:ascii="宋体" w:hAnsi="宋体" w:hint="eastAsia"/>
          <w:sz w:val="24"/>
        </w:rPr>
        <w:t>然后提交导师组审核。</w:t>
      </w:r>
    </w:p>
    <w:p w14:paraId="3ADFA571" w14:textId="50B09776" w:rsidR="006F4A1F" w:rsidRDefault="00495DED" w:rsidP="00E23DF2">
      <w:pPr>
        <w:adjustRightInd w:val="0"/>
        <w:snapToGrid w:val="0"/>
        <w:spacing w:line="300" w:lineRule="auto"/>
        <w:ind w:leftChars="-135" w:left="-283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4A408B8" wp14:editId="3CE29FC2">
            <wp:extent cx="5695950" cy="188790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04881" cy="1890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F7AB6" w14:textId="1318E381" w:rsidR="00495DED" w:rsidRDefault="00495DED" w:rsidP="00495DED">
      <w:pPr>
        <w:adjustRightInd w:val="0"/>
        <w:snapToGrid w:val="0"/>
        <w:spacing w:line="300" w:lineRule="auto"/>
        <w:ind w:leftChars="-135" w:left="-28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5</w:t>
      </w:r>
      <w:r>
        <w:rPr>
          <w:rFonts w:ascii="宋体" w:hAnsi="宋体"/>
          <w:sz w:val="18"/>
          <w:szCs w:val="18"/>
        </w:rPr>
        <w:t xml:space="preserve"> </w:t>
      </w:r>
      <w:r w:rsidRPr="00495DED">
        <w:rPr>
          <w:rFonts w:ascii="宋体" w:hAnsi="宋体" w:hint="eastAsia"/>
          <w:sz w:val="18"/>
          <w:szCs w:val="18"/>
        </w:rPr>
        <w:t>阶段小结和学习报告</w:t>
      </w:r>
    </w:p>
    <w:p w14:paraId="6D3BFEE2" w14:textId="77777777" w:rsidR="00495DED" w:rsidRPr="00495DED" w:rsidRDefault="00495DED" w:rsidP="00495DED">
      <w:pPr>
        <w:adjustRightInd w:val="0"/>
        <w:snapToGrid w:val="0"/>
        <w:spacing w:line="300" w:lineRule="auto"/>
        <w:ind w:leftChars="-135" w:left="-283"/>
        <w:jc w:val="center"/>
        <w:rPr>
          <w:rFonts w:ascii="宋体" w:hAnsi="宋体"/>
          <w:sz w:val="18"/>
          <w:szCs w:val="18"/>
        </w:rPr>
      </w:pPr>
    </w:p>
    <w:p w14:paraId="30DAAD4E" w14:textId="77777777" w:rsidR="006F4A1F" w:rsidRPr="009E544A" w:rsidRDefault="006F4A1F" w:rsidP="00E23DF2">
      <w:pPr>
        <w:adjustRightInd w:val="0"/>
        <w:snapToGrid w:val="0"/>
        <w:spacing w:line="300" w:lineRule="auto"/>
        <w:ind w:leftChars="-135" w:left="-283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7F268D5" wp14:editId="0A4D4083">
            <wp:extent cx="5734050" cy="203771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82036" cy="2054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7473A" w14:textId="3CD3AC97" w:rsidR="006F4A1F" w:rsidRDefault="002A453F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</w:t>
      </w:r>
      <w:r w:rsidR="00DC58DE">
        <w:rPr>
          <w:rFonts w:ascii="宋体" w:hAnsi="宋体"/>
          <w:sz w:val="18"/>
          <w:szCs w:val="18"/>
        </w:rPr>
        <w:t>6</w:t>
      </w:r>
      <w:r>
        <w:rPr>
          <w:rFonts w:ascii="宋体" w:hAnsi="宋体"/>
          <w:sz w:val="18"/>
          <w:szCs w:val="18"/>
        </w:rPr>
        <w:t xml:space="preserve">  </w:t>
      </w:r>
      <w:r w:rsidR="006F4A1F" w:rsidRPr="00992FAB">
        <w:rPr>
          <w:rFonts w:ascii="宋体" w:hAnsi="宋体" w:hint="eastAsia"/>
          <w:sz w:val="18"/>
          <w:szCs w:val="18"/>
        </w:rPr>
        <w:t>添加阶段小结和学习报告</w:t>
      </w:r>
    </w:p>
    <w:p w14:paraId="11DD85F9" w14:textId="417E6999" w:rsidR="002A453F" w:rsidRDefault="002A453F" w:rsidP="00E23DF2">
      <w:pPr>
        <w:tabs>
          <w:tab w:val="left" w:pos="3615"/>
        </w:tabs>
        <w:ind w:leftChars="-135" w:rightChars="-240" w:right="-504" w:hangingChars="135" w:hanging="283"/>
        <w:jc w:val="center"/>
        <w:rPr>
          <w:rFonts w:ascii="宋体" w:hAnsi="宋体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F986CC8" wp14:editId="1B84675F">
            <wp:extent cx="5274310" cy="31032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5F45D" w14:textId="17633BB1" w:rsidR="002A453F" w:rsidRDefault="002A453F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</w:t>
      </w:r>
      <w:r w:rsidR="00DC58DE">
        <w:rPr>
          <w:rFonts w:ascii="宋体" w:hAnsi="宋体"/>
          <w:sz w:val="18"/>
          <w:szCs w:val="18"/>
        </w:rPr>
        <w:t>7</w:t>
      </w:r>
      <w:r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填写实践阶段内容</w:t>
      </w:r>
    </w:p>
    <w:p w14:paraId="73B45741" w14:textId="4FD32A6E" w:rsidR="006F4A1F" w:rsidRDefault="002A453F" w:rsidP="00E23DF2">
      <w:pPr>
        <w:tabs>
          <w:tab w:val="left" w:pos="3615"/>
        </w:tabs>
        <w:ind w:leftChars="-135" w:left="-282" w:rightChars="-240" w:right="-504" w:hanging="1"/>
        <w:jc w:val="center"/>
        <w:rPr>
          <w:rFonts w:ascii="宋体" w:hAnsi="宋体"/>
          <w:sz w:val="18"/>
          <w:szCs w:val="18"/>
        </w:rPr>
      </w:pPr>
      <w:r>
        <w:rPr>
          <w:noProof/>
        </w:rPr>
        <w:drawing>
          <wp:inline distT="0" distB="0" distL="0" distR="0" wp14:anchorId="48F60A9D" wp14:editId="25481D73">
            <wp:extent cx="5672865" cy="2476500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78953" cy="2479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FA296" w14:textId="71F0AE16" w:rsidR="002A453F" w:rsidRDefault="002A453F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</w:t>
      </w:r>
      <w:r w:rsidR="00DC58DE">
        <w:rPr>
          <w:rFonts w:ascii="宋体" w:hAnsi="宋体"/>
          <w:sz w:val="18"/>
          <w:szCs w:val="18"/>
        </w:rPr>
        <w:t>8</w:t>
      </w:r>
      <w:r>
        <w:rPr>
          <w:rFonts w:ascii="宋体" w:hAnsi="宋体"/>
          <w:sz w:val="18"/>
          <w:szCs w:val="18"/>
        </w:rPr>
        <w:t xml:space="preserve">  </w:t>
      </w:r>
      <w:r>
        <w:rPr>
          <w:rFonts w:ascii="宋体" w:hAnsi="宋体" w:hint="eastAsia"/>
          <w:sz w:val="18"/>
          <w:szCs w:val="18"/>
        </w:rPr>
        <w:t>填写学习报告</w:t>
      </w:r>
    </w:p>
    <w:p w14:paraId="68845AFD" w14:textId="648A5F41" w:rsidR="006F4A1F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实践——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。</w:t>
      </w:r>
    </w:p>
    <w:p w14:paraId="38A377D9" w14:textId="615896C9" w:rsidR="006F4A1F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>
        <w:rPr>
          <w:rFonts w:ascii="宋体" w:hAnsi="宋体" w:hint="eastAsia"/>
          <w:sz w:val="24"/>
        </w:rPr>
        <w:t>学生</w:t>
      </w:r>
      <w:r w:rsidRPr="00F13C82">
        <w:rPr>
          <w:rFonts w:ascii="宋体" w:hAnsi="宋体" w:hint="eastAsia"/>
          <w:sz w:val="24"/>
        </w:rPr>
        <w:t>登记、编辑、删除</w:t>
      </w:r>
      <w:r w:rsidRPr="0030348F"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，查看已登记</w:t>
      </w:r>
      <w:r>
        <w:rPr>
          <w:rFonts w:ascii="宋体" w:hAnsi="宋体" w:hint="eastAsia"/>
          <w:sz w:val="24"/>
        </w:rPr>
        <w:t>的</w:t>
      </w:r>
      <w:r w:rsidRPr="0030348F"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审核情况。</w:t>
      </w:r>
    </w:p>
    <w:p w14:paraId="723994CC" w14:textId="77777777" w:rsidR="006F4A1F" w:rsidRPr="00F13C82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260E5590" w14:textId="77777777" w:rsidR="006F4A1F" w:rsidRPr="00F13C82" w:rsidRDefault="006F4A1F" w:rsidP="00E23DF2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登记</w:t>
      </w:r>
      <w:r w:rsidRPr="0030348F">
        <w:rPr>
          <w:rFonts w:ascii="宋体" w:hAnsi="宋体" w:hint="eastAsia"/>
          <w:sz w:val="24"/>
        </w:rPr>
        <w:t>阶段小结和学习报告</w:t>
      </w:r>
    </w:p>
    <w:p w14:paraId="0EF54E1B" w14:textId="54B65E53" w:rsidR="006F4A1F" w:rsidRPr="00F13C82" w:rsidRDefault="006F4A1F" w:rsidP="00E80152">
      <w:pPr>
        <w:tabs>
          <w:tab w:val="left" w:pos="3615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 w:rsidR="00A03B95" w:rsidRPr="00CA53C3">
        <w:rPr>
          <w:rFonts w:ascii="宋体" w:hAnsi="宋体" w:hint="eastAsia"/>
          <w:sz w:val="24"/>
        </w:rPr>
        <w:t>阶段小结</w:t>
      </w:r>
      <w:r w:rsidR="00A03B95">
        <w:rPr>
          <w:rFonts w:ascii="宋体" w:hAnsi="宋体" w:hint="eastAsia"/>
          <w:sz w:val="24"/>
        </w:rPr>
        <w:t>和</w:t>
      </w:r>
      <w:r w:rsidR="00A03B95" w:rsidRPr="00CA53C3">
        <w:rPr>
          <w:rFonts w:ascii="宋体" w:hAnsi="宋体" w:hint="eastAsia"/>
          <w:sz w:val="24"/>
        </w:rPr>
        <w:t>学习报告</w:t>
      </w:r>
      <w:r w:rsidR="00A03B95">
        <w:rPr>
          <w:rFonts w:ascii="宋体" w:hAnsi="宋体" w:hint="eastAsia"/>
          <w:sz w:val="24"/>
        </w:rPr>
        <w:t>，点击</w:t>
      </w:r>
      <w:r w:rsidR="00A03B95" w:rsidRPr="00F13C82">
        <w:rPr>
          <w:rFonts w:ascii="宋体" w:hAnsi="宋体"/>
          <w:sz w:val="24"/>
        </w:rPr>
        <w:t>[</w:t>
      </w:r>
      <w:r w:rsidR="00A03B95">
        <w:rPr>
          <w:rFonts w:ascii="宋体" w:hAnsi="宋体" w:hint="eastAsia"/>
          <w:sz w:val="24"/>
        </w:rPr>
        <w:t>进入</w:t>
      </w:r>
      <w:r w:rsidR="00A03B95" w:rsidRPr="00F13C82"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，再点击</w:t>
      </w:r>
      <w:r w:rsidR="00A03B95" w:rsidRPr="00F13C82">
        <w:rPr>
          <w:rFonts w:ascii="宋体" w:hAnsi="宋体"/>
          <w:sz w:val="24"/>
        </w:rPr>
        <w:t>[</w:t>
      </w:r>
      <w:r w:rsidR="00A03B95">
        <w:rPr>
          <w:rFonts w:ascii="宋体" w:hAnsi="宋体" w:hint="eastAsia"/>
          <w:sz w:val="24"/>
        </w:rPr>
        <w:t>新增实践阶段</w:t>
      </w:r>
      <w:r w:rsidR="00A03B95" w:rsidRPr="00F13C82"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按钮</w:t>
      </w:r>
      <w:r w:rsidRPr="00F13C82">
        <w:rPr>
          <w:rFonts w:ascii="宋体" w:hAnsi="宋体" w:hint="eastAsia"/>
          <w:sz w:val="24"/>
        </w:rPr>
        <w:t>。</w:t>
      </w:r>
      <w:r w:rsidR="002A453F">
        <w:rPr>
          <w:rFonts w:ascii="宋体" w:hAnsi="宋体" w:hint="eastAsia"/>
          <w:sz w:val="24"/>
        </w:rPr>
        <w:t>（图5</w:t>
      </w:r>
      <w:r w:rsidR="00DC58DE">
        <w:rPr>
          <w:rFonts w:ascii="宋体" w:hAnsi="宋体" w:hint="eastAsia"/>
          <w:sz w:val="24"/>
        </w:rPr>
        <w:t>、6</w:t>
      </w:r>
      <w:r w:rsidR="002A453F">
        <w:rPr>
          <w:rFonts w:ascii="宋体" w:hAnsi="宋体" w:hint="eastAsia"/>
          <w:sz w:val="24"/>
        </w:rPr>
        <w:t>）</w:t>
      </w:r>
    </w:p>
    <w:p w14:paraId="73C21EA6" w14:textId="7F43B89F" w:rsidR="006F4A1F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</w:t>
      </w:r>
      <w:r w:rsidR="00A03B95" w:rsidRPr="00F13C82">
        <w:rPr>
          <w:rFonts w:ascii="宋体" w:hAnsi="宋体" w:hint="eastAsia"/>
          <w:sz w:val="24"/>
        </w:rPr>
        <w:t>填写</w:t>
      </w:r>
      <w:r w:rsidR="00A03B95">
        <w:rPr>
          <w:rFonts w:ascii="宋体" w:hAnsi="宋体" w:hint="eastAsia"/>
          <w:sz w:val="24"/>
        </w:rPr>
        <w:t>实践阶段内容，</w:t>
      </w:r>
      <w:r w:rsidR="00A03B95" w:rsidRPr="00F13C82">
        <w:rPr>
          <w:rFonts w:ascii="宋体" w:hAnsi="宋体" w:hint="eastAsia"/>
          <w:sz w:val="24"/>
        </w:rPr>
        <w:t>点击</w:t>
      </w:r>
      <w:r w:rsidR="00A03B95" w:rsidRPr="00F13C82">
        <w:rPr>
          <w:rFonts w:ascii="宋体" w:hAnsi="宋体"/>
          <w:sz w:val="24"/>
        </w:rPr>
        <w:t>[</w:t>
      </w:r>
      <w:r w:rsidR="00A03B95" w:rsidRPr="00F13C82">
        <w:rPr>
          <w:rFonts w:ascii="宋体" w:hAnsi="宋体" w:hint="eastAsia"/>
          <w:sz w:val="24"/>
        </w:rPr>
        <w:t>保存</w:t>
      </w:r>
      <w:r w:rsidR="00A03B95" w:rsidRPr="00F13C82">
        <w:rPr>
          <w:rFonts w:ascii="宋体" w:hAnsi="宋体"/>
          <w:sz w:val="24"/>
        </w:rPr>
        <w:t>]</w:t>
      </w:r>
      <w:r w:rsidR="00A03B95" w:rsidRPr="00F13C82">
        <w:rPr>
          <w:rFonts w:ascii="宋体" w:hAnsi="宋体" w:hint="eastAsia"/>
          <w:sz w:val="24"/>
        </w:rPr>
        <w:t>按钮，保存信息。</w:t>
      </w:r>
      <w:r w:rsidR="009D26C2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7</w:t>
      </w:r>
      <w:r w:rsidR="009D26C2">
        <w:rPr>
          <w:rFonts w:ascii="宋体" w:hAnsi="宋体" w:hint="eastAsia"/>
          <w:sz w:val="24"/>
        </w:rPr>
        <w:t>）</w:t>
      </w:r>
    </w:p>
    <w:p w14:paraId="791EB306" w14:textId="1ED457EA" w:rsidR="006F4A1F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第三步：</w:t>
      </w:r>
      <w:r w:rsidR="00A03B95">
        <w:rPr>
          <w:rFonts w:ascii="宋体" w:hAnsi="宋体" w:hint="eastAsia"/>
          <w:sz w:val="24"/>
        </w:rPr>
        <w:t>点击</w:t>
      </w:r>
      <w:r w:rsidR="00A03B95" w:rsidRPr="00F13C82">
        <w:rPr>
          <w:rFonts w:ascii="宋体" w:hAnsi="宋体"/>
          <w:sz w:val="24"/>
        </w:rPr>
        <w:t>[</w:t>
      </w:r>
      <w:r w:rsidR="00A03B95">
        <w:rPr>
          <w:rFonts w:ascii="宋体" w:hAnsi="宋体" w:hint="eastAsia"/>
          <w:sz w:val="24"/>
        </w:rPr>
        <w:t>学习报告</w:t>
      </w:r>
      <w:r w:rsidR="00A03B95" w:rsidRPr="00F13C82"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按钮</w:t>
      </w:r>
      <w:r>
        <w:rPr>
          <w:rFonts w:ascii="宋体" w:hAnsi="宋体" w:hint="eastAsia"/>
          <w:sz w:val="24"/>
        </w:rPr>
        <w:t>，</w:t>
      </w:r>
      <w:r w:rsidR="00A03B95" w:rsidRPr="00F13C82">
        <w:rPr>
          <w:rFonts w:ascii="宋体" w:hAnsi="宋体" w:hint="eastAsia"/>
          <w:sz w:val="24"/>
        </w:rPr>
        <w:t>填写</w:t>
      </w:r>
      <w:r w:rsidR="00A03B95">
        <w:rPr>
          <w:rFonts w:ascii="宋体" w:hAnsi="宋体" w:hint="eastAsia"/>
          <w:sz w:val="24"/>
        </w:rPr>
        <w:t>学习报告内容，</w:t>
      </w:r>
      <w:r w:rsidR="00A03B95" w:rsidRPr="00F13C82">
        <w:rPr>
          <w:rFonts w:ascii="宋体" w:hAnsi="宋体" w:hint="eastAsia"/>
          <w:sz w:val="24"/>
        </w:rPr>
        <w:t>点击</w:t>
      </w:r>
      <w:r w:rsidR="00A03B95" w:rsidRPr="00F13C82">
        <w:rPr>
          <w:rFonts w:ascii="宋体" w:hAnsi="宋体"/>
          <w:sz w:val="24"/>
        </w:rPr>
        <w:t>[</w:t>
      </w:r>
      <w:r w:rsidR="00A03B95" w:rsidRPr="00F13C82">
        <w:rPr>
          <w:rFonts w:ascii="宋体" w:hAnsi="宋体" w:hint="eastAsia"/>
          <w:sz w:val="24"/>
        </w:rPr>
        <w:t>保存</w:t>
      </w:r>
      <w:r w:rsidR="00A03B95" w:rsidRPr="00F13C82">
        <w:rPr>
          <w:rFonts w:ascii="宋体" w:hAnsi="宋体"/>
          <w:sz w:val="24"/>
        </w:rPr>
        <w:t>]</w:t>
      </w:r>
      <w:r w:rsidR="00A03B95" w:rsidRPr="00F13C82">
        <w:rPr>
          <w:rFonts w:ascii="宋体" w:hAnsi="宋体" w:hint="eastAsia"/>
          <w:sz w:val="24"/>
        </w:rPr>
        <w:t>按钮，保存信息。</w:t>
      </w:r>
      <w:r w:rsidR="00DC58DE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8</w:t>
      </w:r>
      <w:r w:rsidR="00DC58DE">
        <w:rPr>
          <w:rFonts w:ascii="宋体" w:hAnsi="宋体" w:hint="eastAsia"/>
          <w:sz w:val="24"/>
        </w:rPr>
        <w:t>）</w:t>
      </w:r>
    </w:p>
    <w:p w14:paraId="734D3893" w14:textId="2464CADA" w:rsidR="00A03B95" w:rsidRDefault="00BB5DC3" w:rsidP="00A03B95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四步：阶段小结和学习报告都</w:t>
      </w:r>
      <w:r w:rsidR="00A03B95">
        <w:rPr>
          <w:rFonts w:ascii="宋体" w:hAnsi="宋体" w:hint="eastAsia"/>
          <w:sz w:val="24"/>
        </w:rPr>
        <w:t>填写完</w:t>
      </w:r>
      <w:r>
        <w:rPr>
          <w:rFonts w:ascii="宋体" w:hAnsi="宋体" w:hint="eastAsia"/>
          <w:sz w:val="24"/>
        </w:rPr>
        <w:t>后，点击[</w:t>
      </w:r>
      <w:r w:rsidR="00A03B95">
        <w:rPr>
          <w:rFonts w:ascii="宋体" w:hAnsi="宋体" w:hint="eastAsia"/>
          <w:sz w:val="24"/>
        </w:rPr>
        <w:t>提交</w:t>
      </w:r>
      <w:r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按钮</w:t>
      </w:r>
      <w:r w:rsidR="003D772F">
        <w:rPr>
          <w:rFonts w:ascii="宋体" w:hAnsi="宋体" w:hint="eastAsia"/>
          <w:sz w:val="24"/>
        </w:rPr>
        <w:t>。</w:t>
      </w:r>
    </w:p>
    <w:p w14:paraId="29C6DC9A" w14:textId="55E168BA" w:rsidR="006F4A1F" w:rsidRPr="00F13C82" w:rsidRDefault="006F4A1F" w:rsidP="00A03B95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查看、修改已登记的</w:t>
      </w:r>
      <w:r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及审核情况</w:t>
      </w:r>
      <w:r w:rsidR="003D772F">
        <w:rPr>
          <w:rFonts w:ascii="宋体" w:hAnsi="宋体" w:hint="eastAsia"/>
          <w:sz w:val="24"/>
        </w:rPr>
        <w:t>。</w:t>
      </w:r>
    </w:p>
    <w:p w14:paraId="4D09B751" w14:textId="77777777" w:rsidR="006F4A1F" w:rsidRPr="00F13C82" w:rsidRDefault="006F4A1F" w:rsidP="001C1BC4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可以查看已登记的</w:t>
      </w:r>
      <w:r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，如果未审核，可以进行编辑和删除；如已审核通过，则可以看到审核结果，但不可进行编辑和删除。</w:t>
      </w:r>
    </w:p>
    <w:p w14:paraId="08CA812F" w14:textId="02F51994" w:rsidR="006F4A1F" w:rsidRPr="00F13C82" w:rsidRDefault="006F4A1F" w:rsidP="00E23DF2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注意：请在</w:t>
      </w:r>
      <w:r>
        <w:rPr>
          <w:rFonts w:ascii="宋体" w:hAnsi="宋体" w:hint="eastAsia"/>
          <w:sz w:val="24"/>
        </w:rPr>
        <w:t>填写完</w:t>
      </w:r>
      <w:r w:rsidRPr="00F13C82">
        <w:rPr>
          <w:rFonts w:ascii="宋体" w:hAnsi="宋体" w:hint="eastAsia"/>
          <w:sz w:val="24"/>
        </w:rPr>
        <w:t>所有</w:t>
      </w:r>
      <w:r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，再提交导师</w:t>
      </w:r>
      <w:r>
        <w:rPr>
          <w:rFonts w:ascii="宋体" w:hAnsi="宋体" w:hint="eastAsia"/>
          <w:sz w:val="24"/>
        </w:rPr>
        <w:t>组</w:t>
      </w:r>
      <w:r w:rsidRPr="00F13C82">
        <w:rPr>
          <w:rFonts w:ascii="宋体" w:hAnsi="宋体" w:hint="eastAsia"/>
          <w:sz w:val="24"/>
        </w:rPr>
        <w:t>审核</w:t>
      </w:r>
      <w:r>
        <w:rPr>
          <w:rFonts w:ascii="宋体" w:hAnsi="宋体" w:hint="eastAsia"/>
          <w:sz w:val="24"/>
        </w:rPr>
        <w:t>，</w:t>
      </w:r>
      <w:r w:rsidRPr="00F13C82">
        <w:rPr>
          <w:rFonts w:ascii="宋体" w:hAnsi="宋体" w:hint="eastAsia"/>
          <w:sz w:val="24"/>
        </w:rPr>
        <w:t>导师审核后不能继续填写或</w:t>
      </w:r>
      <w:r w:rsidR="004A0CB5">
        <w:rPr>
          <w:rFonts w:ascii="宋体" w:hAnsi="宋体" w:hint="eastAsia"/>
          <w:sz w:val="24"/>
        </w:rPr>
        <w:t>修改</w:t>
      </w:r>
      <w:r w:rsidRPr="00F13C82">
        <w:rPr>
          <w:rFonts w:ascii="宋体" w:hAnsi="宋体" w:hint="eastAsia"/>
          <w:sz w:val="24"/>
        </w:rPr>
        <w:t>。</w:t>
      </w:r>
    </w:p>
    <w:p w14:paraId="278A894B" w14:textId="1E1734CA" w:rsidR="004D4035" w:rsidRDefault="004D4035" w:rsidP="00E23DF2">
      <w:pPr>
        <w:ind w:leftChars="-135" w:left="-283"/>
      </w:pPr>
    </w:p>
    <w:p w14:paraId="7B50F522" w14:textId="762BE18B" w:rsidR="003B380E" w:rsidRPr="00394EDF" w:rsidRDefault="003B380E" w:rsidP="00E23DF2">
      <w:pPr>
        <w:pStyle w:val="a9"/>
        <w:numPr>
          <w:ilvl w:val="1"/>
          <w:numId w:val="2"/>
        </w:numPr>
        <w:tabs>
          <w:tab w:val="left" w:pos="3615"/>
        </w:tabs>
        <w:ind w:leftChars="-135" w:rightChars="-240" w:right="-504" w:firstLineChars="0"/>
        <w:rPr>
          <w:sz w:val="30"/>
          <w:szCs w:val="30"/>
        </w:rPr>
      </w:pPr>
      <w:r w:rsidRPr="00394EDF">
        <w:rPr>
          <w:rFonts w:hint="eastAsia"/>
          <w:sz w:val="30"/>
          <w:szCs w:val="30"/>
        </w:rPr>
        <w:t>导师角色</w:t>
      </w:r>
    </w:p>
    <w:p w14:paraId="0C7892E7" w14:textId="24C69CAC" w:rsidR="003B380E" w:rsidRDefault="003B380E" w:rsidP="00E23DF2">
      <w:pPr>
        <w:pStyle w:val="a9"/>
        <w:numPr>
          <w:ilvl w:val="2"/>
          <w:numId w:val="2"/>
        </w:numPr>
        <w:tabs>
          <w:tab w:val="left" w:pos="567"/>
          <w:tab w:val="left" w:pos="3615"/>
        </w:tabs>
        <w:ind w:leftChars="-135" w:left="155" w:rightChars="-240" w:right="-504" w:firstLineChars="0" w:hanging="438"/>
        <w:rPr>
          <w:sz w:val="28"/>
          <w:szCs w:val="28"/>
        </w:rPr>
      </w:pPr>
      <w:r w:rsidRPr="00394EDF">
        <w:rPr>
          <w:rFonts w:hint="eastAsia"/>
          <w:sz w:val="28"/>
          <w:szCs w:val="28"/>
        </w:rPr>
        <w:t>行业导师</w:t>
      </w:r>
    </w:p>
    <w:p w14:paraId="2EEA63A3" w14:textId="1A13CE6F" w:rsidR="00CD6FA6" w:rsidRPr="00394EDF" w:rsidRDefault="00CD6FA6" w:rsidP="001C1BC4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394EDF">
        <w:rPr>
          <w:rFonts w:ascii="宋体" w:hAnsi="宋体" w:hint="eastAsia"/>
          <w:sz w:val="24"/>
        </w:rPr>
        <w:t>专业实践计划</w:t>
      </w:r>
    </w:p>
    <w:p w14:paraId="066C0192" w14:textId="43FF2990" w:rsidR="00243C22" w:rsidRPr="00CD256F" w:rsidRDefault="00243C22" w:rsidP="00E23DF2">
      <w:pPr>
        <w:pStyle w:val="a9"/>
        <w:adjustRightInd w:val="0"/>
        <w:snapToGrid w:val="0"/>
        <w:spacing w:line="300" w:lineRule="auto"/>
        <w:ind w:leftChars="-135" w:left="-283" w:firstLine="480"/>
        <w:rPr>
          <w:rFonts w:ascii="宋体" w:hAnsi="宋体"/>
          <w:sz w:val="24"/>
        </w:rPr>
      </w:pPr>
      <w:r w:rsidRPr="00CD256F">
        <w:rPr>
          <w:rFonts w:ascii="宋体" w:hAnsi="宋体" w:hint="eastAsia"/>
          <w:sz w:val="24"/>
        </w:rPr>
        <w:t>在培养指导系统</w:t>
      </w:r>
      <w:r>
        <w:rPr>
          <w:rFonts w:ascii="宋体" w:hAnsi="宋体" w:hint="eastAsia"/>
          <w:sz w:val="24"/>
        </w:rPr>
        <w:t>，专业</w:t>
      </w:r>
      <w:r w:rsidRPr="00CD256F">
        <w:rPr>
          <w:rFonts w:ascii="宋体" w:hAnsi="宋体" w:hint="eastAsia"/>
          <w:sz w:val="24"/>
        </w:rPr>
        <w:t>实践审核菜单下，对自己指导的工程类专业学位研究生（自2</w:t>
      </w:r>
      <w:r w:rsidRPr="00CD256F">
        <w:rPr>
          <w:rFonts w:ascii="宋体" w:hAnsi="宋体"/>
          <w:sz w:val="24"/>
        </w:rPr>
        <w:t>022</w:t>
      </w:r>
      <w:r w:rsidRPr="00CD256F">
        <w:rPr>
          <w:rFonts w:ascii="宋体" w:hAnsi="宋体" w:hint="eastAsia"/>
          <w:sz w:val="24"/>
        </w:rPr>
        <w:t>年入学开始），填写审核意见。</w:t>
      </w:r>
    </w:p>
    <w:p w14:paraId="26CFCFF0" w14:textId="08152B1F" w:rsidR="003B380E" w:rsidRDefault="00243C22" w:rsidP="00E23DF2">
      <w:pPr>
        <w:tabs>
          <w:tab w:val="left" w:pos="3615"/>
        </w:tabs>
        <w:ind w:leftChars="-135" w:left="-283" w:rightChars="-240" w:right="-50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EBD6295" wp14:editId="3B46D60A">
            <wp:extent cx="5991367" cy="1400823"/>
            <wp:effectExtent l="0" t="0" r="952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12252" cy="1405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F86A" w14:textId="77FD21C1" w:rsidR="006C35B3" w:rsidRDefault="006C35B3" w:rsidP="00E23DF2">
      <w:pPr>
        <w:tabs>
          <w:tab w:val="left" w:pos="3615"/>
        </w:tabs>
        <w:ind w:leftChars="-135" w:left="-283" w:rightChars="-240" w:right="-504"/>
        <w:jc w:val="center"/>
        <w:rPr>
          <w:sz w:val="18"/>
          <w:szCs w:val="18"/>
        </w:rPr>
      </w:pPr>
      <w:r w:rsidRPr="003F4025">
        <w:rPr>
          <w:rFonts w:hint="eastAsia"/>
          <w:sz w:val="18"/>
          <w:szCs w:val="18"/>
        </w:rPr>
        <w:t>图</w:t>
      </w:r>
      <w:r w:rsidR="00DC58DE">
        <w:rPr>
          <w:sz w:val="18"/>
          <w:szCs w:val="18"/>
        </w:rPr>
        <w:t>9</w:t>
      </w:r>
      <w:r w:rsidRPr="003F4025">
        <w:rPr>
          <w:rFonts w:hint="eastAsia"/>
          <w:sz w:val="18"/>
          <w:szCs w:val="18"/>
        </w:rPr>
        <w:t xml:space="preserve"> </w:t>
      </w:r>
      <w:r w:rsidR="003F4025">
        <w:rPr>
          <w:rFonts w:hint="eastAsia"/>
          <w:sz w:val="18"/>
          <w:szCs w:val="18"/>
        </w:rPr>
        <w:t>行业</w:t>
      </w:r>
      <w:r w:rsidR="003F4025" w:rsidRPr="003F4025">
        <w:rPr>
          <w:rFonts w:hint="eastAsia"/>
          <w:sz w:val="18"/>
          <w:szCs w:val="18"/>
        </w:rPr>
        <w:t>导师专业实践审核</w:t>
      </w:r>
    </w:p>
    <w:p w14:paraId="0413F332" w14:textId="77777777" w:rsidR="003F4025" w:rsidRPr="003F4025" w:rsidRDefault="003F4025" w:rsidP="00E23DF2">
      <w:pPr>
        <w:tabs>
          <w:tab w:val="left" w:pos="3615"/>
        </w:tabs>
        <w:ind w:leftChars="-135" w:left="-283" w:rightChars="-240" w:right="-504"/>
        <w:jc w:val="center"/>
        <w:rPr>
          <w:sz w:val="18"/>
          <w:szCs w:val="18"/>
        </w:rPr>
      </w:pPr>
    </w:p>
    <w:p w14:paraId="0E083296" w14:textId="2EB8C705" w:rsidR="00243C22" w:rsidRDefault="00243C22" w:rsidP="00E23DF2">
      <w:pPr>
        <w:tabs>
          <w:tab w:val="left" w:pos="3615"/>
        </w:tabs>
        <w:ind w:leftChars="-135" w:left="-283" w:rightChars="-240" w:right="-50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6F02E7D" wp14:editId="6424F3D8">
            <wp:extent cx="5800725" cy="20413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11003" cy="204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7C4BD" w14:textId="1483DBB2" w:rsidR="003F4025" w:rsidRPr="003F4025" w:rsidRDefault="003F4025" w:rsidP="00E23DF2">
      <w:pPr>
        <w:tabs>
          <w:tab w:val="left" w:pos="3615"/>
        </w:tabs>
        <w:ind w:leftChars="-135" w:left="-283" w:rightChars="-240" w:right="-504"/>
        <w:jc w:val="center"/>
        <w:rPr>
          <w:sz w:val="18"/>
          <w:szCs w:val="18"/>
        </w:rPr>
      </w:pPr>
      <w:r w:rsidRPr="003F4025">
        <w:rPr>
          <w:rFonts w:hint="eastAsia"/>
          <w:sz w:val="18"/>
          <w:szCs w:val="18"/>
        </w:rPr>
        <w:lastRenderedPageBreak/>
        <w:t>图</w:t>
      </w:r>
      <w:r w:rsidR="00DC58DE">
        <w:rPr>
          <w:sz w:val="18"/>
          <w:szCs w:val="18"/>
        </w:rPr>
        <w:t>10</w:t>
      </w:r>
      <w:r w:rsidRPr="003F4025">
        <w:rPr>
          <w:rFonts w:hint="eastAsia"/>
          <w:sz w:val="18"/>
          <w:szCs w:val="18"/>
        </w:rPr>
        <w:t xml:space="preserve"> </w:t>
      </w:r>
      <w:r w:rsidRPr="003F4025">
        <w:rPr>
          <w:rFonts w:hint="eastAsia"/>
          <w:sz w:val="18"/>
          <w:szCs w:val="18"/>
        </w:rPr>
        <w:t>行业导师</w:t>
      </w:r>
      <w:r>
        <w:rPr>
          <w:rFonts w:hint="eastAsia"/>
          <w:sz w:val="18"/>
          <w:szCs w:val="18"/>
        </w:rPr>
        <w:t>审核、提交专业实践计划</w:t>
      </w:r>
    </w:p>
    <w:p w14:paraId="78027913" w14:textId="251C89C1" w:rsidR="006C35B3" w:rsidRDefault="006C35B3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专业实践审核</w:t>
      </w:r>
      <w:r w:rsidRPr="00F13C82">
        <w:rPr>
          <w:rFonts w:ascii="宋体" w:hAnsi="宋体" w:hint="eastAsia"/>
          <w:sz w:val="24"/>
        </w:rPr>
        <w:t>。</w:t>
      </w:r>
    </w:p>
    <w:p w14:paraId="11EBD719" w14:textId="41F2FDAC" w:rsidR="006C35B3" w:rsidRDefault="006C35B3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E051E4">
        <w:rPr>
          <w:rFonts w:hint="eastAsia"/>
          <w:sz w:val="24"/>
        </w:rPr>
        <w:t>查看</w:t>
      </w:r>
      <w:r>
        <w:rPr>
          <w:rFonts w:hint="eastAsia"/>
          <w:sz w:val="24"/>
        </w:rPr>
        <w:t>学生专业实践计划并</w:t>
      </w:r>
      <w:r w:rsidRPr="00E051E4">
        <w:rPr>
          <w:rFonts w:hint="eastAsia"/>
          <w:sz w:val="24"/>
        </w:rPr>
        <w:t>审核</w:t>
      </w:r>
      <w:r w:rsidRPr="00F13C82">
        <w:rPr>
          <w:rFonts w:ascii="宋体" w:hAnsi="宋体" w:hint="eastAsia"/>
          <w:sz w:val="24"/>
        </w:rPr>
        <w:t>。</w:t>
      </w:r>
    </w:p>
    <w:p w14:paraId="1FA7A40A" w14:textId="77777777" w:rsidR="006C35B3" w:rsidRPr="00F13C82" w:rsidRDefault="006C35B3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071A5C5B" w14:textId="73AA02B9" w:rsidR="006C35B3" w:rsidRPr="00F13C82" w:rsidRDefault="006C35B3" w:rsidP="00E23DF2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专业实践审核，选择“待处理”</w:t>
      </w:r>
      <w:r w:rsidRPr="00F13C82">
        <w:rPr>
          <w:rFonts w:ascii="宋体" w:hAnsi="宋体" w:hint="eastAsia"/>
          <w:sz w:val="24"/>
        </w:rPr>
        <w:t>。</w:t>
      </w:r>
    </w:p>
    <w:p w14:paraId="1955B44D" w14:textId="2C76AB7D" w:rsidR="006C35B3" w:rsidRDefault="006C35B3" w:rsidP="00E23DF2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点击</w:t>
      </w:r>
      <w:r w:rsidR="005F57F4" w:rsidRPr="005F57F4">
        <w:rPr>
          <w:rFonts w:ascii="宋体" w:hAnsi="宋体" w:hint="eastAsia"/>
          <w:sz w:val="24"/>
        </w:rPr>
        <w:t>专业实践计划</w:t>
      </w:r>
      <w:r w:rsidR="00DC58DE">
        <w:rPr>
          <w:rFonts w:ascii="宋体" w:hAnsi="宋体" w:hint="eastAsia"/>
          <w:sz w:val="24"/>
        </w:rPr>
        <w:t>下的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待导师审核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</w:t>
      </w:r>
      <w:r>
        <w:rPr>
          <w:rFonts w:ascii="宋体" w:hAnsi="宋体" w:hint="eastAsia"/>
          <w:sz w:val="24"/>
        </w:rPr>
        <w:t>，查</w:t>
      </w:r>
      <w:r w:rsidR="006D6BB2">
        <w:rPr>
          <w:rFonts w:ascii="宋体" w:hAnsi="宋体" w:hint="eastAsia"/>
          <w:sz w:val="24"/>
        </w:rPr>
        <w:t>看</w:t>
      </w:r>
      <w:r>
        <w:rPr>
          <w:rFonts w:ascii="宋体" w:hAnsi="宋体" w:hint="eastAsia"/>
          <w:sz w:val="24"/>
        </w:rPr>
        <w:t>学生的专业实践报告。</w:t>
      </w:r>
      <w:r w:rsidR="003F4025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9</w:t>
      </w:r>
      <w:r w:rsidR="003F4025">
        <w:rPr>
          <w:rFonts w:ascii="宋体" w:hAnsi="宋体" w:hint="eastAsia"/>
          <w:sz w:val="24"/>
        </w:rPr>
        <w:t>）</w:t>
      </w:r>
      <w:r>
        <w:rPr>
          <w:rFonts w:ascii="宋体" w:hAnsi="宋体"/>
          <w:sz w:val="24"/>
        </w:rPr>
        <w:t xml:space="preserve"> </w:t>
      </w:r>
    </w:p>
    <w:p w14:paraId="07F2AC04" w14:textId="421610F5" w:rsidR="006C35B3" w:rsidRPr="00D8568D" w:rsidRDefault="006C35B3" w:rsidP="00E23DF2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步：选择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审核通过</w:t>
      </w:r>
      <w:r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或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退回修改</w:t>
      </w:r>
      <w:r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，点击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提交</w:t>
      </w:r>
      <w:r w:rsidRPr="00F13C82"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按钮，提交</w:t>
      </w:r>
      <w:r w:rsidR="003F4025">
        <w:rPr>
          <w:rFonts w:ascii="宋体" w:hAnsi="宋体" w:hint="eastAsia"/>
          <w:sz w:val="24"/>
        </w:rPr>
        <w:t>专业实践计划</w:t>
      </w:r>
      <w:r w:rsidR="003D772F">
        <w:rPr>
          <w:rFonts w:ascii="宋体" w:hAnsi="宋体" w:hint="eastAsia"/>
          <w:sz w:val="24"/>
        </w:rPr>
        <w:t>。</w:t>
      </w:r>
      <w:r w:rsidR="003F4025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10</w:t>
      </w:r>
      <w:r w:rsidR="003F4025">
        <w:rPr>
          <w:rFonts w:ascii="宋体" w:hAnsi="宋体" w:hint="eastAsia"/>
          <w:sz w:val="24"/>
        </w:rPr>
        <w:t>）</w:t>
      </w:r>
    </w:p>
    <w:p w14:paraId="1F9AAF43" w14:textId="77777777" w:rsidR="00945C5C" w:rsidRPr="00E051E4" w:rsidRDefault="00945C5C" w:rsidP="00E23DF2">
      <w:pPr>
        <w:tabs>
          <w:tab w:val="left" w:pos="3615"/>
        </w:tabs>
        <w:ind w:leftChars="-135" w:left="-283" w:rightChars="-240" w:right="-504" w:firstLineChars="200" w:firstLine="480"/>
        <w:rPr>
          <w:sz w:val="24"/>
        </w:rPr>
      </w:pPr>
    </w:p>
    <w:p w14:paraId="31AA9427" w14:textId="614ECC09" w:rsidR="006C35B3" w:rsidRPr="007B2999" w:rsidRDefault="00945C5C" w:rsidP="007B2999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7B2999">
        <w:rPr>
          <w:rFonts w:ascii="宋体" w:hAnsi="宋体" w:hint="eastAsia"/>
          <w:sz w:val="24"/>
        </w:rPr>
        <w:t>阶段小结和学习报告审核</w:t>
      </w:r>
    </w:p>
    <w:p w14:paraId="202AA10B" w14:textId="3712C548" w:rsidR="00263B5F" w:rsidRPr="00263B5F" w:rsidRDefault="009E03C3" w:rsidP="00263B5F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  <w:r>
        <w:rPr>
          <w:rFonts w:hint="eastAsia"/>
          <w:sz w:val="24"/>
        </w:rPr>
        <w:t>完成专业实践计划审核后，行业导师还需要审核</w:t>
      </w:r>
      <w:r w:rsidR="00B45F04" w:rsidRPr="00B45F04">
        <w:rPr>
          <w:rFonts w:hint="eastAsia"/>
          <w:sz w:val="24"/>
        </w:rPr>
        <w:t>各阶段实践小结和</w:t>
      </w:r>
      <w:r w:rsidR="007B2999">
        <w:rPr>
          <w:rFonts w:hint="eastAsia"/>
          <w:sz w:val="24"/>
        </w:rPr>
        <w:t>学习报告</w:t>
      </w:r>
      <w:r>
        <w:rPr>
          <w:rFonts w:hint="eastAsia"/>
          <w:sz w:val="24"/>
        </w:rPr>
        <w:t>，</w:t>
      </w:r>
      <w:r w:rsidR="00B45F04" w:rsidRPr="00B45F04">
        <w:rPr>
          <w:rFonts w:hint="eastAsia"/>
          <w:sz w:val="24"/>
        </w:rPr>
        <w:t>填写导师评语、意见，并填写实践单位评价意见。</w:t>
      </w:r>
    </w:p>
    <w:p w14:paraId="5A77F3B5" w14:textId="443C4BD2" w:rsidR="00866BA9" w:rsidRDefault="00866BA9" w:rsidP="00866BA9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drawing>
          <wp:inline distT="0" distB="0" distL="0" distR="0" wp14:anchorId="1BFBDADD" wp14:editId="25A474F3">
            <wp:extent cx="5676900" cy="1463992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94776" cy="146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58583" w14:textId="53DA46E7" w:rsidR="006455A3" w:rsidRPr="006455A3" w:rsidRDefault="006455A3" w:rsidP="006455A3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 w:rsidRPr="006455A3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 w:rsidR="00DC58DE">
        <w:rPr>
          <w:sz w:val="18"/>
          <w:szCs w:val="18"/>
        </w:rPr>
        <w:t>1</w:t>
      </w:r>
      <w:r w:rsidRPr="006455A3">
        <w:rPr>
          <w:rFonts w:hint="eastAsia"/>
          <w:sz w:val="18"/>
          <w:szCs w:val="18"/>
        </w:rPr>
        <w:t xml:space="preserve"> </w:t>
      </w:r>
      <w:r w:rsidRPr="006455A3">
        <w:rPr>
          <w:rFonts w:hint="eastAsia"/>
          <w:sz w:val="18"/>
          <w:szCs w:val="18"/>
        </w:rPr>
        <w:t>行业导师专业实践审核</w:t>
      </w:r>
    </w:p>
    <w:p w14:paraId="4FA6FA82" w14:textId="3B8476A5" w:rsidR="00866BA9" w:rsidRDefault="00866BA9" w:rsidP="00866BA9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drawing>
          <wp:inline distT="0" distB="0" distL="0" distR="0" wp14:anchorId="24BB8376" wp14:editId="68B5CBE7">
            <wp:extent cx="5638800" cy="2701274"/>
            <wp:effectExtent l="0" t="0" r="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45287" cy="2704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85DB3" w14:textId="37B4C1B5" w:rsid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 w:rsidRPr="00DC58DE">
        <w:rPr>
          <w:rFonts w:hint="eastAsia"/>
          <w:sz w:val="18"/>
          <w:szCs w:val="18"/>
        </w:rPr>
        <w:t>图</w:t>
      </w:r>
      <w:r w:rsidRPr="00DC58DE">
        <w:rPr>
          <w:rFonts w:hint="eastAsia"/>
          <w:sz w:val="18"/>
          <w:szCs w:val="18"/>
        </w:rPr>
        <w:t>1</w:t>
      </w:r>
      <w:r w:rsidRPr="00DC58DE">
        <w:rPr>
          <w:sz w:val="18"/>
          <w:szCs w:val="18"/>
        </w:rPr>
        <w:t>2</w:t>
      </w:r>
      <w:r w:rsidRPr="00DC58DE">
        <w:rPr>
          <w:rFonts w:hint="eastAsia"/>
          <w:sz w:val="18"/>
          <w:szCs w:val="18"/>
        </w:rPr>
        <w:t xml:space="preserve"> </w:t>
      </w:r>
      <w:r w:rsidRPr="00DC58DE">
        <w:rPr>
          <w:rFonts w:hint="eastAsia"/>
          <w:sz w:val="18"/>
          <w:szCs w:val="18"/>
        </w:rPr>
        <w:t>行业导师审核阶段小结</w:t>
      </w:r>
    </w:p>
    <w:p w14:paraId="13BD3147" w14:textId="77777777" w:rsid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4A48335" wp14:editId="564A4984">
            <wp:extent cx="5731463" cy="1233170"/>
            <wp:effectExtent l="0" t="0" r="3175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40623" cy="1235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82085" w14:textId="5E579D94" w:rsidR="00DC58DE" w:rsidRP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>
        <w:rPr>
          <w:sz w:val="18"/>
          <w:szCs w:val="18"/>
        </w:rPr>
        <w:t xml:space="preserve">3 </w:t>
      </w:r>
      <w:r>
        <w:rPr>
          <w:rFonts w:hint="eastAsia"/>
          <w:sz w:val="18"/>
          <w:szCs w:val="18"/>
        </w:rPr>
        <w:t>导师组审核</w:t>
      </w:r>
    </w:p>
    <w:p w14:paraId="2C78074F" w14:textId="77777777" w:rsidR="00DC58DE" w:rsidRP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</w:p>
    <w:p w14:paraId="34EBB979" w14:textId="007E6BD5" w:rsidR="00263B5F" w:rsidRDefault="007B47CD" w:rsidP="00866BA9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drawing>
          <wp:inline distT="0" distB="0" distL="0" distR="0" wp14:anchorId="18599A94" wp14:editId="225EF745">
            <wp:extent cx="5572125" cy="335830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78311" cy="33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B771D" w14:textId="1174FB23" w:rsid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>
        <w:rPr>
          <w:sz w:val="18"/>
          <w:szCs w:val="18"/>
        </w:rPr>
        <w:t>4</w:t>
      </w:r>
      <w:r>
        <w:rPr>
          <w:rFonts w:hint="eastAsia"/>
          <w:sz w:val="18"/>
          <w:szCs w:val="18"/>
        </w:rPr>
        <w:t xml:space="preserve"> </w:t>
      </w:r>
      <w:r w:rsidRPr="00DC58DE">
        <w:rPr>
          <w:rFonts w:hint="eastAsia"/>
          <w:sz w:val="18"/>
          <w:szCs w:val="18"/>
        </w:rPr>
        <w:t>审核学习报告</w:t>
      </w:r>
    </w:p>
    <w:p w14:paraId="416504AC" w14:textId="77777777" w:rsidR="00263B5F" w:rsidRDefault="00263B5F" w:rsidP="00263B5F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专业实践审核</w:t>
      </w:r>
      <w:r w:rsidRPr="00F13C82">
        <w:rPr>
          <w:rFonts w:ascii="宋体" w:hAnsi="宋体" w:hint="eastAsia"/>
          <w:sz w:val="24"/>
        </w:rPr>
        <w:t>。</w:t>
      </w:r>
    </w:p>
    <w:p w14:paraId="5B7117B2" w14:textId="01657B2E" w:rsidR="00263B5F" w:rsidRDefault="00263B5F" w:rsidP="00263B5F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E051E4">
        <w:rPr>
          <w:rFonts w:hint="eastAsia"/>
          <w:sz w:val="24"/>
        </w:rPr>
        <w:t>查看</w:t>
      </w:r>
      <w:r>
        <w:rPr>
          <w:rFonts w:hint="eastAsia"/>
          <w:sz w:val="24"/>
        </w:rPr>
        <w:t>学生</w:t>
      </w:r>
      <w:r w:rsidR="007B2999" w:rsidRPr="00B45F04">
        <w:rPr>
          <w:rFonts w:hint="eastAsia"/>
          <w:sz w:val="24"/>
        </w:rPr>
        <w:t>各阶段实践小结和</w:t>
      </w:r>
      <w:r w:rsidR="007B2999">
        <w:rPr>
          <w:rFonts w:hint="eastAsia"/>
          <w:sz w:val="24"/>
        </w:rPr>
        <w:t>学习报告</w:t>
      </w:r>
      <w:r>
        <w:rPr>
          <w:rFonts w:hint="eastAsia"/>
          <w:sz w:val="24"/>
        </w:rPr>
        <w:t>并</w:t>
      </w:r>
      <w:r w:rsidRPr="00E051E4">
        <w:rPr>
          <w:rFonts w:hint="eastAsia"/>
          <w:sz w:val="24"/>
        </w:rPr>
        <w:t>审核</w:t>
      </w:r>
      <w:r w:rsidRPr="00F13C82">
        <w:rPr>
          <w:rFonts w:ascii="宋体" w:hAnsi="宋体" w:hint="eastAsia"/>
          <w:sz w:val="24"/>
        </w:rPr>
        <w:t>。</w:t>
      </w:r>
    </w:p>
    <w:p w14:paraId="1CA6E002" w14:textId="77777777" w:rsidR="00263B5F" w:rsidRPr="00F13C82" w:rsidRDefault="00263B5F" w:rsidP="00263B5F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48EC661F" w14:textId="04C6E150" w:rsidR="00263B5F" w:rsidRPr="00F13C82" w:rsidRDefault="00263B5F" w:rsidP="00263B5F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专业实践审核，选择</w:t>
      </w:r>
      <w:r w:rsidR="007B2999">
        <w:rPr>
          <w:rFonts w:ascii="宋体" w:hAnsi="宋体" w:hint="eastAsia"/>
          <w:sz w:val="24"/>
        </w:rPr>
        <w:t>[</w:t>
      </w:r>
      <w:r>
        <w:rPr>
          <w:rFonts w:ascii="宋体" w:hAnsi="宋体" w:hint="eastAsia"/>
          <w:sz w:val="24"/>
        </w:rPr>
        <w:t>待处理</w:t>
      </w:r>
      <w:r w:rsidR="007B2999">
        <w:rPr>
          <w:rFonts w:ascii="宋体" w:hAnsi="宋体" w:hint="eastAsia"/>
          <w:sz w:val="24"/>
        </w:rPr>
        <w:t>]</w:t>
      </w:r>
      <w:r w:rsidRPr="00F13C82">
        <w:rPr>
          <w:rFonts w:ascii="宋体" w:hAnsi="宋体" w:hint="eastAsia"/>
          <w:sz w:val="24"/>
        </w:rPr>
        <w:t>。</w:t>
      </w:r>
    </w:p>
    <w:p w14:paraId="30169259" w14:textId="40DB76E6" w:rsidR="00263B5F" w:rsidRDefault="00263B5F" w:rsidP="00263B5F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点击</w:t>
      </w:r>
      <w:r w:rsidR="005F57F4" w:rsidRPr="005F57F4">
        <w:rPr>
          <w:rFonts w:hint="eastAsia"/>
          <w:sz w:val="24"/>
        </w:rPr>
        <w:t>各实践阶段评价</w:t>
      </w:r>
      <w:r w:rsidR="005F57F4">
        <w:rPr>
          <w:rFonts w:ascii="宋体" w:hAnsi="宋体" w:hint="eastAsia"/>
          <w:sz w:val="24"/>
        </w:rPr>
        <w:t>下的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待导师审核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</w:t>
      </w:r>
      <w:r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11</w:t>
      </w:r>
      <w:r>
        <w:rPr>
          <w:rFonts w:ascii="宋体" w:hAnsi="宋体" w:hint="eastAsia"/>
          <w:sz w:val="24"/>
        </w:rPr>
        <w:t>）</w:t>
      </w:r>
      <w:r>
        <w:rPr>
          <w:rFonts w:ascii="宋体" w:hAnsi="宋体"/>
          <w:sz w:val="24"/>
        </w:rPr>
        <w:t xml:space="preserve"> </w:t>
      </w:r>
    </w:p>
    <w:p w14:paraId="2ACACE9C" w14:textId="20DAE9F8" w:rsidR="00263B5F" w:rsidRDefault="00263B5F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步：</w:t>
      </w:r>
      <w:r w:rsidR="00F945A7">
        <w:rPr>
          <w:rFonts w:ascii="宋体" w:hAnsi="宋体" w:hint="eastAsia"/>
          <w:sz w:val="24"/>
        </w:rPr>
        <w:t>填写</w:t>
      </w:r>
      <w:r w:rsidR="00F945A7" w:rsidRPr="00F945A7">
        <w:rPr>
          <w:rFonts w:ascii="宋体" w:hAnsi="宋体" w:hint="eastAsia"/>
          <w:sz w:val="24"/>
        </w:rPr>
        <w:t>指导教师评语意见</w:t>
      </w:r>
      <w:r w:rsidR="00F945A7">
        <w:rPr>
          <w:rFonts w:ascii="宋体" w:hAnsi="宋体" w:hint="eastAsia"/>
          <w:sz w:val="24"/>
        </w:rPr>
        <w:t>，评定成绩，填写实践单位评价意见，</w:t>
      </w:r>
      <w:r w:rsidR="007B47CD">
        <w:rPr>
          <w:rFonts w:ascii="宋体" w:hAnsi="宋体" w:hint="eastAsia"/>
          <w:sz w:val="24"/>
        </w:rPr>
        <w:t>点击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审核</w:t>
      </w:r>
      <w:r>
        <w:rPr>
          <w:rFonts w:ascii="宋体" w:hAnsi="宋体"/>
          <w:sz w:val="24"/>
        </w:rPr>
        <w:t>]</w:t>
      </w:r>
      <w:r w:rsidR="007B47CD">
        <w:rPr>
          <w:rFonts w:ascii="宋体" w:hAnsi="宋体" w:hint="eastAsia"/>
          <w:sz w:val="24"/>
        </w:rPr>
        <w:t>按钮，确定提交</w:t>
      </w:r>
      <w:r w:rsidR="00F945A7">
        <w:rPr>
          <w:rFonts w:ascii="宋体" w:hAnsi="宋体" w:hint="eastAsia"/>
          <w:sz w:val="24"/>
        </w:rPr>
        <w:t>。</w:t>
      </w:r>
      <w:r w:rsidR="00DC58DE">
        <w:rPr>
          <w:rFonts w:ascii="宋体" w:hAnsi="宋体" w:hint="eastAsia"/>
          <w:sz w:val="24"/>
        </w:rPr>
        <w:t>（图1</w:t>
      </w:r>
      <w:r w:rsidR="00DC58DE">
        <w:rPr>
          <w:rFonts w:ascii="宋体" w:hAnsi="宋体"/>
          <w:sz w:val="24"/>
        </w:rPr>
        <w:t>2</w:t>
      </w:r>
      <w:r w:rsidR="00DC58DE">
        <w:rPr>
          <w:rFonts w:ascii="宋体" w:hAnsi="宋体" w:hint="eastAsia"/>
          <w:sz w:val="24"/>
        </w:rPr>
        <w:t>）</w:t>
      </w:r>
    </w:p>
    <w:p w14:paraId="6B81ED91" w14:textId="25301E7D" w:rsidR="00F945A7" w:rsidRDefault="00F945A7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四步：</w:t>
      </w:r>
      <w:r w:rsidR="007B47CD">
        <w:rPr>
          <w:rFonts w:ascii="宋体" w:hAnsi="宋体" w:hint="eastAsia"/>
          <w:sz w:val="24"/>
        </w:rPr>
        <w:t>进行导师组评价，点击</w:t>
      </w:r>
      <w:r w:rsidR="007B47CD" w:rsidRPr="005F57F4">
        <w:rPr>
          <w:rFonts w:hint="eastAsia"/>
          <w:sz w:val="24"/>
        </w:rPr>
        <w:t>各</w:t>
      </w:r>
      <w:r w:rsidR="007B47CD">
        <w:rPr>
          <w:rFonts w:hint="eastAsia"/>
          <w:sz w:val="24"/>
        </w:rPr>
        <w:t>导师组评价</w:t>
      </w:r>
      <w:r w:rsidR="007B47CD">
        <w:rPr>
          <w:rFonts w:ascii="宋体" w:hAnsi="宋体" w:hint="eastAsia"/>
          <w:sz w:val="24"/>
        </w:rPr>
        <w:t>下的</w:t>
      </w:r>
      <w:r w:rsidR="007B47CD" w:rsidRPr="00F13C82">
        <w:rPr>
          <w:rFonts w:ascii="宋体" w:hAnsi="宋体"/>
          <w:sz w:val="24"/>
        </w:rPr>
        <w:t>[</w:t>
      </w:r>
      <w:r w:rsidR="007B47CD">
        <w:rPr>
          <w:rFonts w:ascii="宋体" w:hAnsi="宋体" w:hint="eastAsia"/>
          <w:sz w:val="24"/>
        </w:rPr>
        <w:t>进入</w:t>
      </w:r>
      <w:r w:rsidR="007B47CD" w:rsidRPr="00F13C82">
        <w:rPr>
          <w:rFonts w:ascii="宋体" w:hAnsi="宋体"/>
          <w:sz w:val="24"/>
        </w:rPr>
        <w:t>]</w:t>
      </w:r>
      <w:r w:rsidR="007B47CD" w:rsidRPr="00F13C82">
        <w:rPr>
          <w:rFonts w:ascii="宋体" w:hAnsi="宋体" w:hint="eastAsia"/>
          <w:sz w:val="24"/>
        </w:rPr>
        <w:t>按钮</w:t>
      </w:r>
      <w:r w:rsidR="007B47CD">
        <w:rPr>
          <w:rFonts w:ascii="宋体" w:hAnsi="宋体" w:hint="eastAsia"/>
          <w:sz w:val="24"/>
        </w:rPr>
        <w:t>。</w:t>
      </w:r>
      <w:r w:rsidR="00DC58DE">
        <w:rPr>
          <w:rFonts w:ascii="宋体" w:hAnsi="宋体" w:hint="eastAsia"/>
          <w:sz w:val="24"/>
        </w:rPr>
        <w:t>（图1</w:t>
      </w:r>
      <w:r w:rsidR="00DC58DE">
        <w:rPr>
          <w:rFonts w:ascii="宋体" w:hAnsi="宋体"/>
          <w:sz w:val="24"/>
        </w:rPr>
        <w:t>3</w:t>
      </w:r>
      <w:r w:rsidR="00DC58DE">
        <w:rPr>
          <w:rFonts w:ascii="宋体" w:hAnsi="宋体" w:hint="eastAsia"/>
          <w:sz w:val="24"/>
        </w:rPr>
        <w:t>）</w:t>
      </w:r>
    </w:p>
    <w:p w14:paraId="0A3655AA" w14:textId="72CF8756" w:rsidR="007B47CD" w:rsidRDefault="007B47CD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五步：给出成绩评定，填写实践单位评价意见，并选择[提交]或[暂存]</w:t>
      </w:r>
      <w:r w:rsidR="003D772F">
        <w:rPr>
          <w:rFonts w:ascii="宋体" w:hAnsi="宋体" w:hint="eastAsia"/>
          <w:sz w:val="24"/>
        </w:rPr>
        <w:t>。</w:t>
      </w:r>
      <w:r w:rsidR="00DC58DE">
        <w:rPr>
          <w:rFonts w:ascii="宋体" w:hAnsi="宋体" w:hint="eastAsia"/>
          <w:sz w:val="24"/>
        </w:rPr>
        <w:t>（图1</w:t>
      </w:r>
      <w:r w:rsidR="00DC58DE">
        <w:rPr>
          <w:rFonts w:ascii="宋体" w:hAnsi="宋体"/>
          <w:sz w:val="24"/>
        </w:rPr>
        <w:t>4</w:t>
      </w:r>
      <w:r w:rsidR="00DC58DE">
        <w:rPr>
          <w:rFonts w:ascii="宋体" w:hAnsi="宋体" w:hint="eastAsia"/>
          <w:sz w:val="24"/>
        </w:rPr>
        <w:t>）</w:t>
      </w:r>
    </w:p>
    <w:p w14:paraId="5E546A9F" w14:textId="37E38C3F" w:rsidR="009B6ED8" w:rsidRPr="007B47CD" w:rsidRDefault="009B6ED8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sz w:val="24"/>
        </w:rPr>
      </w:pPr>
      <w:r>
        <w:rPr>
          <w:rFonts w:ascii="宋体" w:hAnsi="宋体" w:hint="eastAsia"/>
          <w:sz w:val="24"/>
        </w:rPr>
        <w:lastRenderedPageBreak/>
        <w:t>注意：</w:t>
      </w:r>
      <w:r w:rsidRPr="00685C79">
        <w:rPr>
          <w:rFonts w:hint="eastAsia"/>
          <w:sz w:val="24"/>
        </w:rPr>
        <w:t>如果各阶段不存在不合格意见，系统自动保存各阶段行业导师填写的评价意见。然后，系统提示行业导师和校内导师：请填写专业实践导师组评价意见</w:t>
      </w:r>
      <w:r>
        <w:rPr>
          <w:rFonts w:hint="eastAsia"/>
          <w:sz w:val="24"/>
        </w:rPr>
        <w:t>。</w:t>
      </w:r>
    </w:p>
    <w:p w14:paraId="46268D67" w14:textId="500B8CF9" w:rsidR="0054018A" w:rsidRDefault="0054018A" w:rsidP="00E23DF2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</w:p>
    <w:p w14:paraId="409BB30F" w14:textId="28D07155" w:rsidR="0054018A" w:rsidRDefault="0054018A" w:rsidP="00494F3F">
      <w:pPr>
        <w:pStyle w:val="a9"/>
        <w:numPr>
          <w:ilvl w:val="2"/>
          <w:numId w:val="2"/>
        </w:numPr>
        <w:tabs>
          <w:tab w:val="left" w:pos="567"/>
          <w:tab w:val="left" w:pos="3615"/>
        </w:tabs>
        <w:ind w:leftChars="-68" w:rightChars="-240" w:right="-504" w:firstLineChars="0" w:hanging="297"/>
        <w:rPr>
          <w:sz w:val="28"/>
          <w:szCs w:val="28"/>
        </w:rPr>
      </w:pPr>
      <w:r>
        <w:rPr>
          <w:rFonts w:hint="eastAsia"/>
          <w:sz w:val="28"/>
          <w:szCs w:val="28"/>
        </w:rPr>
        <w:t>校内</w:t>
      </w:r>
      <w:r w:rsidRPr="003B380E">
        <w:rPr>
          <w:rFonts w:hint="eastAsia"/>
          <w:sz w:val="28"/>
          <w:szCs w:val="28"/>
        </w:rPr>
        <w:t>导师</w:t>
      </w:r>
    </w:p>
    <w:p w14:paraId="5F988A77" w14:textId="049A822D" w:rsidR="0054018A" w:rsidRPr="00DC58DE" w:rsidRDefault="005D15C8" w:rsidP="00DC58DE">
      <w:pPr>
        <w:pStyle w:val="a9"/>
        <w:adjustRightInd w:val="0"/>
        <w:snapToGrid w:val="0"/>
        <w:spacing w:line="300" w:lineRule="auto"/>
        <w:ind w:leftChars="-135" w:left="-283" w:firstLineChars="228" w:firstLine="547"/>
        <w:rPr>
          <w:rFonts w:ascii="宋体" w:hAnsi="宋体"/>
          <w:sz w:val="24"/>
        </w:rPr>
      </w:pPr>
      <w:r w:rsidRPr="00685C79">
        <w:rPr>
          <w:rFonts w:hint="eastAsia"/>
          <w:sz w:val="24"/>
        </w:rPr>
        <w:t>校内导师</w:t>
      </w:r>
      <w:r w:rsidR="00E23DF2">
        <w:rPr>
          <w:rFonts w:hint="eastAsia"/>
          <w:sz w:val="24"/>
        </w:rPr>
        <w:t>，</w:t>
      </w:r>
      <w:r w:rsidR="00E23DF2" w:rsidRPr="00CD256F">
        <w:rPr>
          <w:rFonts w:ascii="宋体" w:hAnsi="宋体" w:hint="eastAsia"/>
          <w:sz w:val="24"/>
        </w:rPr>
        <w:t>对自己指导的工程类专业学位</w:t>
      </w:r>
      <w:r w:rsidR="00C27D49">
        <w:rPr>
          <w:rFonts w:ascii="宋体" w:hAnsi="宋体" w:hint="eastAsia"/>
          <w:sz w:val="24"/>
        </w:rPr>
        <w:t>硕士</w:t>
      </w:r>
      <w:r w:rsidR="00E23DF2" w:rsidRPr="00CD256F">
        <w:rPr>
          <w:rFonts w:ascii="宋体" w:hAnsi="宋体" w:hint="eastAsia"/>
          <w:sz w:val="24"/>
        </w:rPr>
        <w:t>研究生（自2</w:t>
      </w:r>
      <w:r w:rsidR="00E23DF2" w:rsidRPr="00CD256F">
        <w:rPr>
          <w:rFonts w:ascii="宋体" w:hAnsi="宋体"/>
          <w:sz w:val="24"/>
        </w:rPr>
        <w:t>022</w:t>
      </w:r>
      <w:r w:rsidR="00E23DF2" w:rsidRPr="00CD256F">
        <w:rPr>
          <w:rFonts w:ascii="宋体" w:hAnsi="宋体" w:hint="eastAsia"/>
          <w:sz w:val="24"/>
        </w:rPr>
        <w:t>年入学开始）</w:t>
      </w:r>
      <w:r w:rsidR="009B6ED8">
        <w:rPr>
          <w:rFonts w:ascii="宋体" w:hAnsi="宋体" w:hint="eastAsia"/>
          <w:sz w:val="24"/>
        </w:rPr>
        <w:t>进行专业实践审核</w:t>
      </w:r>
      <w:r w:rsidR="00E23DF2" w:rsidRPr="00CD256F">
        <w:rPr>
          <w:rFonts w:ascii="宋体" w:hAnsi="宋体" w:hint="eastAsia"/>
          <w:sz w:val="24"/>
        </w:rPr>
        <w:t>，</w:t>
      </w:r>
      <w:r w:rsidR="009B6ED8" w:rsidRPr="00685C79">
        <w:rPr>
          <w:rFonts w:hint="eastAsia"/>
          <w:sz w:val="24"/>
        </w:rPr>
        <w:t>校内导师和行业导师可以分别填写导师组评价意见，并可以点击暂存按钮，暂存已填写的导师组评价意见，最后确定总体成绩</w:t>
      </w:r>
      <w:r w:rsidR="00E23DF2" w:rsidRPr="00CD256F">
        <w:rPr>
          <w:rFonts w:ascii="宋体" w:hAnsi="宋体" w:hint="eastAsia"/>
          <w:sz w:val="24"/>
        </w:rPr>
        <w:t>。</w:t>
      </w:r>
    </w:p>
    <w:p w14:paraId="31A01FAB" w14:textId="04FDFDD4" w:rsidR="00610381" w:rsidRDefault="00610381" w:rsidP="00E23DF2">
      <w:pPr>
        <w:pStyle w:val="a9"/>
        <w:tabs>
          <w:tab w:val="left" w:pos="567"/>
          <w:tab w:val="left" w:pos="3615"/>
        </w:tabs>
        <w:ind w:leftChars="-135" w:left="-283" w:rightChars="-240" w:right="-504" w:firstLineChars="0" w:firstLine="0"/>
        <w:rPr>
          <w:sz w:val="28"/>
          <w:szCs w:val="28"/>
        </w:rPr>
      </w:pPr>
    </w:p>
    <w:p w14:paraId="4F38AEA7" w14:textId="77777777" w:rsidR="002327D9" w:rsidRDefault="002327D9" w:rsidP="002327D9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专业实践审核</w:t>
      </w:r>
      <w:r w:rsidRPr="00F13C82">
        <w:rPr>
          <w:rFonts w:ascii="宋体" w:hAnsi="宋体" w:hint="eastAsia"/>
          <w:sz w:val="24"/>
        </w:rPr>
        <w:t>。</w:t>
      </w:r>
    </w:p>
    <w:p w14:paraId="4C911635" w14:textId="786C47E5" w:rsidR="002327D9" w:rsidRDefault="002327D9" w:rsidP="002327D9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E051E4">
        <w:rPr>
          <w:rFonts w:hint="eastAsia"/>
          <w:sz w:val="24"/>
        </w:rPr>
        <w:t>查看</w:t>
      </w:r>
      <w:r>
        <w:rPr>
          <w:rFonts w:hint="eastAsia"/>
          <w:sz w:val="24"/>
        </w:rPr>
        <w:t>专业实践报告并</w:t>
      </w:r>
      <w:r w:rsidRPr="00E051E4">
        <w:rPr>
          <w:rFonts w:hint="eastAsia"/>
          <w:sz w:val="24"/>
        </w:rPr>
        <w:t>审核</w:t>
      </w:r>
      <w:r w:rsidRPr="00F13C82">
        <w:rPr>
          <w:rFonts w:ascii="宋体" w:hAnsi="宋体" w:hint="eastAsia"/>
          <w:sz w:val="24"/>
        </w:rPr>
        <w:t>。</w:t>
      </w:r>
    </w:p>
    <w:p w14:paraId="750DCB6A" w14:textId="77777777" w:rsidR="002327D9" w:rsidRPr="00F13C82" w:rsidRDefault="002327D9" w:rsidP="002327D9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2D418B62" w14:textId="77777777" w:rsidR="002327D9" w:rsidRPr="00F13C82" w:rsidRDefault="002327D9" w:rsidP="002327D9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专业实践审核，选择[待处理]</w:t>
      </w:r>
      <w:r w:rsidRPr="00F13C82">
        <w:rPr>
          <w:rFonts w:ascii="宋体" w:hAnsi="宋体" w:hint="eastAsia"/>
          <w:sz w:val="24"/>
        </w:rPr>
        <w:t>。</w:t>
      </w:r>
    </w:p>
    <w:p w14:paraId="468CFB67" w14:textId="12322F78" w:rsidR="002327D9" w:rsidRDefault="002327D9" w:rsidP="002327D9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点击</w:t>
      </w:r>
      <w:r w:rsidR="00115B5B">
        <w:rPr>
          <w:rFonts w:hint="eastAsia"/>
          <w:sz w:val="24"/>
        </w:rPr>
        <w:t>导师组评价</w:t>
      </w:r>
      <w:r>
        <w:rPr>
          <w:rFonts w:ascii="宋体" w:hAnsi="宋体" w:hint="eastAsia"/>
          <w:sz w:val="24"/>
        </w:rPr>
        <w:t>下的</w:t>
      </w:r>
      <w:r w:rsidRPr="00F13C82">
        <w:rPr>
          <w:rFonts w:ascii="宋体" w:hAnsi="宋体"/>
          <w:sz w:val="24"/>
        </w:rPr>
        <w:t>[</w:t>
      </w:r>
      <w:r w:rsidR="00115B5B">
        <w:rPr>
          <w:rFonts w:ascii="宋体" w:hAnsi="宋体" w:hint="eastAsia"/>
          <w:sz w:val="24"/>
        </w:rPr>
        <w:t>进入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</w:t>
      </w:r>
      <w:r w:rsidR="003D772F">
        <w:rPr>
          <w:rFonts w:ascii="宋体" w:hAnsi="宋体" w:hint="eastAsia"/>
          <w:sz w:val="24"/>
        </w:rPr>
        <w:t>。</w:t>
      </w:r>
    </w:p>
    <w:p w14:paraId="35712144" w14:textId="51AA0280" w:rsidR="00115B5B" w:rsidRPr="007B47CD" w:rsidRDefault="002327D9" w:rsidP="00115B5B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sz w:val="24"/>
        </w:rPr>
      </w:pPr>
      <w:r>
        <w:rPr>
          <w:rFonts w:ascii="宋体" w:hAnsi="宋体" w:hint="eastAsia"/>
          <w:sz w:val="24"/>
        </w:rPr>
        <w:t>第三步：</w:t>
      </w:r>
      <w:r w:rsidR="00115B5B">
        <w:rPr>
          <w:rFonts w:ascii="宋体" w:hAnsi="宋体" w:hint="eastAsia"/>
          <w:sz w:val="24"/>
        </w:rPr>
        <w:t>评定成绩</w:t>
      </w:r>
      <w:r>
        <w:rPr>
          <w:rFonts w:ascii="宋体" w:hAnsi="宋体" w:hint="eastAsia"/>
          <w:sz w:val="24"/>
        </w:rPr>
        <w:t>，</w:t>
      </w:r>
      <w:r w:rsidR="00115B5B">
        <w:rPr>
          <w:rFonts w:ascii="宋体" w:hAnsi="宋体" w:hint="eastAsia"/>
          <w:sz w:val="24"/>
        </w:rPr>
        <w:t>并选择[提交]或[暂存]。</w:t>
      </w:r>
    </w:p>
    <w:p w14:paraId="58E3FA71" w14:textId="1E87F50A" w:rsidR="00610381" w:rsidRPr="009B6ED8" w:rsidRDefault="00115B5B" w:rsidP="009B6ED8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  <w:r>
        <w:rPr>
          <w:rFonts w:hint="eastAsia"/>
          <w:sz w:val="24"/>
        </w:rPr>
        <w:t>注意：</w:t>
      </w:r>
      <w:r w:rsidRPr="00685C79">
        <w:rPr>
          <w:rFonts w:hint="eastAsia"/>
          <w:sz w:val="24"/>
        </w:rPr>
        <w:t>在导师勾选总体成绩时，系统提示导师：请校内导师和行业导师商定最终总体成绩后，再填写总体成绩；如果没有商定总体成绩，请先点击暂存按钮，待商定后再勾选总体成绩。两位导师的意见应一致，如果第一位填写意见的导师确定了总体成绩，第二位填写意见的导师就不需要勾选总体成绩了。</w:t>
      </w:r>
      <w:r w:rsidR="009B6ED8" w:rsidRPr="009B6ED8">
        <w:rPr>
          <w:rFonts w:hint="eastAsia"/>
          <w:sz w:val="24"/>
        </w:rPr>
        <w:t>如果</w:t>
      </w:r>
      <w:r w:rsidR="009B6ED8">
        <w:rPr>
          <w:rFonts w:hint="eastAsia"/>
          <w:sz w:val="24"/>
        </w:rPr>
        <w:t>两位</w:t>
      </w:r>
      <w:r w:rsidR="009B6ED8" w:rsidRPr="009B6ED8">
        <w:rPr>
          <w:rFonts w:hint="eastAsia"/>
          <w:sz w:val="24"/>
        </w:rPr>
        <w:t>导师的意见不一致，系统会以最新的成绩评定为准</w:t>
      </w:r>
      <w:r w:rsidR="009B6ED8">
        <w:rPr>
          <w:rFonts w:hint="eastAsia"/>
          <w:sz w:val="24"/>
        </w:rPr>
        <w:t>（</w:t>
      </w:r>
      <w:r w:rsidR="009B6ED8" w:rsidRPr="009B6ED8">
        <w:rPr>
          <w:rFonts w:hint="eastAsia"/>
          <w:sz w:val="24"/>
        </w:rPr>
        <w:t>系统会提示：您给出的成绩评定与另一位导师给出的成绩评定不一致，请您确定是否以您给出的评定成绩为准？</w:t>
      </w:r>
      <w:r w:rsidR="009B6ED8">
        <w:rPr>
          <w:rFonts w:hint="eastAsia"/>
          <w:sz w:val="24"/>
        </w:rPr>
        <w:t>）</w:t>
      </w:r>
      <w:r w:rsidR="003D772F">
        <w:rPr>
          <w:rFonts w:hint="eastAsia"/>
          <w:sz w:val="24"/>
        </w:rPr>
        <w:t>。</w:t>
      </w:r>
    </w:p>
    <w:p w14:paraId="046F69E8" w14:textId="77777777" w:rsidR="00610381" w:rsidRPr="009B6ED8" w:rsidRDefault="00610381" w:rsidP="00E23DF2">
      <w:pPr>
        <w:pStyle w:val="a9"/>
        <w:tabs>
          <w:tab w:val="left" w:pos="567"/>
          <w:tab w:val="left" w:pos="3615"/>
        </w:tabs>
        <w:ind w:leftChars="-135" w:left="-283" w:rightChars="-240" w:right="-504" w:firstLineChars="0" w:firstLine="0"/>
        <w:rPr>
          <w:sz w:val="28"/>
          <w:szCs w:val="28"/>
        </w:rPr>
      </w:pPr>
    </w:p>
    <w:p w14:paraId="662BFD27" w14:textId="23364241" w:rsidR="0054018A" w:rsidRPr="00494F3F" w:rsidRDefault="00494F3F" w:rsidP="00494F3F">
      <w:pPr>
        <w:pStyle w:val="a9"/>
        <w:numPr>
          <w:ilvl w:val="1"/>
          <w:numId w:val="2"/>
        </w:numPr>
        <w:tabs>
          <w:tab w:val="left" w:pos="3615"/>
        </w:tabs>
        <w:ind w:leftChars="-135" w:rightChars="-240" w:right="-504" w:firstLineChars="0"/>
        <w:rPr>
          <w:sz w:val="30"/>
          <w:szCs w:val="30"/>
        </w:rPr>
      </w:pPr>
      <w:r w:rsidRPr="00494F3F">
        <w:rPr>
          <w:rFonts w:hint="eastAsia"/>
          <w:sz w:val="30"/>
          <w:szCs w:val="30"/>
        </w:rPr>
        <w:t>培养单位角色</w:t>
      </w:r>
    </w:p>
    <w:p w14:paraId="0CD12DE4" w14:textId="247BF064" w:rsidR="002410C0" w:rsidRDefault="00494F3F" w:rsidP="002410C0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  <w:r>
        <w:rPr>
          <w:rFonts w:hint="eastAsia"/>
          <w:sz w:val="24"/>
        </w:rPr>
        <w:t xml:space="preserve"> </w:t>
      </w:r>
      <w:r w:rsidRPr="00494F3F">
        <w:rPr>
          <w:rFonts w:hint="eastAsia"/>
          <w:sz w:val="24"/>
        </w:rPr>
        <w:t>培养单位教育干部：在培养管理系统</w:t>
      </w:r>
      <w:r w:rsidRPr="00494F3F">
        <w:rPr>
          <w:rFonts w:hint="eastAsia"/>
          <w:sz w:val="24"/>
        </w:rPr>
        <w:t>-</w:t>
      </w:r>
      <w:r w:rsidRPr="00494F3F">
        <w:rPr>
          <w:rFonts w:hint="eastAsia"/>
          <w:sz w:val="24"/>
        </w:rPr>
        <w:t>必修环节菜单下，在原有的学术报告及社会实践菜单下，增加</w:t>
      </w:r>
      <w:r w:rsidR="00AF7D9A">
        <w:rPr>
          <w:rFonts w:hint="eastAsia"/>
          <w:sz w:val="24"/>
        </w:rPr>
        <w:t>了</w:t>
      </w:r>
      <w:r w:rsidRPr="00494F3F">
        <w:rPr>
          <w:rFonts w:hint="eastAsia"/>
          <w:sz w:val="24"/>
        </w:rPr>
        <w:t>“专业实践”，根据业务流程，对本单位的工程类专业学位研究生（自</w:t>
      </w:r>
      <w:r w:rsidRPr="00494F3F">
        <w:rPr>
          <w:rFonts w:hint="eastAsia"/>
          <w:sz w:val="24"/>
        </w:rPr>
        <w:t>2022</w:t>
      </w:r>
      <w:r w:rsidRPr="00494F3F">
        <w:rPr>
          <w:rFonts w:hint="eastAsia"/>
          <w:sz w:val="24"/>
        </w:rPr>
        <w:t>年入学开始），填写审核意见。</w:t>
      </w:r>
    </w:p>
    <w:p w14:paraId="077D9D5E" w14:textId="353C47D4" w:rsidR="00160111" w:rsidRPr="00866BA9" w:rsidRDefault="00160111" w:rsidP="00866BA9">
      <w:pPr>
        <w:pStyle w:val="a9"/>
        <w:numPr>
          <w:ilvl w:val="2"/>
          <w:numId w:val="2"/>
        </w:numPr>
        <w:tabs>
          <w:tab w:val="left" w:pos="3615"/>
        </w:tabs>
        <w:ind w:left="567" w:rightChars="-240" w:right="-504" w:firstLineChars="0"/>
        <w:jc w:val="left"/>
        <w:rPr>
          <w:sz w:val="28"/>
          <w:szCs w:val="28"/>
        </w:rPr>
      </w:pPr>
      <w:r w:rsidRPr="00866BA9">
        <w:rPr>
          <w:rFonts w:hint="eastAsia"/>
          <w:sz w:val="28"/>
          <w:szCs w:val="28"/>
        </w:rPr>
        <w:t>设置学生导师</w:t>
      </w:r>
    </w:p>
    <w:p w14:paraId="41C1E1D4" w14:textId="571D17A2" w:rsidR="00AF7D9A" w:rsidRPr="00160111" w:rsidRDefault="00AF7D9A" w:rsidP="00866BA9">
      <w:pPr>
        <w:pStyle w:val="a9"/>
        <w:tabs>
          <w:tab w:val="left" w:pos="3615"/>
        </w:tabs>
        <w:ind w:left="154" w:rightChars="-240" w:right="-504" w:firstLineChars="0" w:firstLine="0"/>
        <w:jc w:val="left"/>
        <w:rPr>
          <w:sz w:val="24"/>
        </w:rPr>
      </w:pPr>
      <w:r w:rsidRPr="00160111">
        <w:rPr>
          <w:rFonts w:hint="eastAsia"/>
          <w:sz w:val="24"/>
        </w:rPr>
        <w:t>首先，单位要为工程类专业学位学生维护校内、行业导师（自</w:t>
      </w:r>
      <w:r w:rsidRPr="00160111">
        <w:rPr>
          <w:rFonts w:hint="eastAsia"/>
          <w:sz w:val="24"/>
        </w:rPr>
        <w:t>2022</w:t>
      </w:r>
      <w:r w:rsidRPr="00160111">
        <w:rPr>
          <w:rFonts w:hint="eastAsia"/>
          <w:sz w:val="24"/>
        </w:rPr>
        <w:t>年入学开始）</w:t>
      </w:r>
    </w:p>
    <w:p w14:paraId="5A53C6C7" w14:textId="77777777" w:rsidR="00AD3966" w:rsidRDefault="00AD3966" w:rsidP="00AD3966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41183B9" wp14:editId="1EF71345">
            <wp:extent cx="5781675" cy="1497973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91436" cy="1500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963C" w14:textId="5ABC6EE6" w:rsidR="00AD3966" w:rsidRPr="002410C0" w:rsidRDefault="00AD3966" w:rsidP="00AD3966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 w:rsidRPr="002410C0">
        <w:rPr>
          <w:rFonts w:hint="eastAsia"/>
          <w:sz w:val="18"/>
          <w:szCs w:val="18"/>
        </w:rPr>
        <w:t>图</w:t>
      </w:r>
      <w:r w:rsidRPr="002410C0">
        <w:rPr>
          <w:rFonts w:hint="eastAsia"/>
          <w:sz w:val="18"/>
          <w:szCs w:val="18"/>
        </w:rPr>
        <w:t>1</w:t>
      </w:r>
      <w:r w:rsidR="00B92F2F">
        <w:rPr>
          <w:sz w:val="18"/>
          <w:szCs w:val="18"/>
        </w:rPr>
        <w:t>5</w:t>
      </w:r>
      <w:r w:rsidRPr="002410C0">
        <w:rPr>
          <w:rFonts w:hint="eastAsia"/>
          <w:sz w:val="18"/>
          <w:szCs w:val="18"/>
        </w:rPr>
        <w:t xml:space="preserve"> </w:t>
      </w:r>
      <w:r w:rsidRPr="002410C0">
        <w:rPr>
          <w:rFonts w:hint="eastAsia"/>
          <w:sz w:val="18"/>
          <w:szCs w:val="18"/>
        </w:rPr>
        <w:t>工程硕士导师类型设置</w:t>
      </w:r>
    </w:p>
    <w:p w14:paraId="4D7962BF" w14:textId="77777777" w:rsidR="00AD3966" w:rsidRDefault="00AD3966" w:rsidP="00AD3966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drawing>
          <wp:inline distT="0" distB="0" distL="0" distR="0" wp14:anchorId="07AB075A" wp14:editId="4745AD89">
            <wp:extent cx="5781675" cy="139495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02356" cy="1399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E2941" w14:textId="725ADB43" w:rsidR="00AD3966" w:rsidRDefault="00AD3966" w:rsidP="00AD3966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 w:rsidRPr="002410C0">
        <w:rPr>
          <w:rFonts w:hint="eastAsia"/>
          <w:sz w:val="18"/>
          <w:szCs w:val="18"/>
        </w:rPr>
        <w:t>图</w:t>
      </w:r>
      <w:r w:rsidRPr="002410C0">
        <w:rPr>
          <w:rFonts w:hint="eastAsia"/>
          <w:sz w:val="18"/>
          <w:szCs w:val="18"/>
        </w:rPr>
        <w:t>1</w:t>
      </w:r>
      <w:r w:rsidR="00B92F2F">
        <w:rPr>
          <w:sz w:val="18"/>
          <w:szCs w:val="18"/>
        </w:rPr>
        <w:t>6</w:t>
      </w:r>
      <w:r w:rsidRPr="002410C0">
        <w:rPr>
          <w:sz w:val="18"/>
          <w:szCs w:val="18"/>
        </w:rPr>
        <w:t xml:space="preserve"> </w:t>
      </w:r>
      <w:r w:rsidRPr="002410C0">
        <w:rPr>
          <w:rFonts w:hint="eastAsia"/>
          <w:sz w:val="18"/>
          <w:szCs w:val="18"/>
        </w:rPr>
        <w:t>单位维护工程硕士生校内、行业导师</w:t>
      </w:r>
    </w:p>
    <w:p w14:paraId="2CB296E6" w14:textId="77777777" w:rsidR="00AD3966" w:rsidRPr="00AD3966" w:rsidRDefault="00AD3966" w:rsidP="002410C0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</w:p>
    <w:p w14:paraId="6F295D05" w14:textId="746D4C20" w:rsidR="00AF7D9A" w:rsidRDefault="00AF7D9A" w:rsidP="00AF7D9A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学生列表——工程硕士导师类型设置</w:t>
      </w:r>
      <w:r w:rsidRPr="00F13C82">
        <w:rPr>
          <w:rFonts w:ascii="宋体" w:hAnsi="宋体" w:hint="eastAsia"/>
          <w:sz w:val="24"/>
        </w:rPr>
        <w:t>。</w:t>
      </w:r>
    </w:p>
    <w:p w14:paraId="20E27D68" w14:textId="2FA20D54" w:rsidR="00AF7D9A" w:rsidRDefault="00AF7D9A" w:rsidP="00AF7D9A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>
        <w:rPr>
          <w:rFonts w:hint="eastAsia"/>
          <w:sz w:val="24"/>
        </w:rPr>
        <w:t>维护学生的校内、行业导师</w:t>
      </w:r>
      <w:r w:rsidRPr="00F13C82">
        <w:rPr>
          <w:rFonts w:ascii="宋体" w:hAnsi="宋体" w:hint="eastAsia"/>
          <w:sz w:val="24"/>
        </w:rPr>
        <w:t>。</w:t>
      </w:r>
    </w:p>
    <w:p w14:paraId="2BF1CA89" w14:textId="77777777" w:rsidR="00AF7D9A" w:rsidRPr="00F13C82" w:rsidRDefault="00AF7D9A" w:rsidP="00AF7D9A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75F3B5BE" w14:textId="6DBD07E5" w:rsidR="00AF7D9A" w:rsidRPr="00F13C82" w:rsidRDefault="00AF7D9A" w:rsidP="00AF7D9A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学生列表——点击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工程硕士导师类型设置</w:t>
      </w:r>
      <w:r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按钮</w:t>
      </w:r>
      <w:r w:rsidRPr="00F13C82">
        <w:rPr>
          <w:rFonts w:ascii="宋体" w:hAnsi="宋体" w:hint="eastAsia"/>
          <w:sz w:val="24"/>
        </w:rPr>
        <w:t>。</w:t>
      </w:r>
      <w:r>
        <w:rPr>
          <w:rFonts w:ascii="宋体" w:hAnsi="宋体" w:hint="eastAsia"/>
          <w:sz w:val="24"/>
        </w:rPr>
        <w:t>（图1</w:t>
      </w:r>
      <w:r w:rsidR="00B92F2F">
        <w:rPr>
          <w:rFonts w:ascii="宋体" w:hAnsi="宋体"/>
          <w:sz w:val="24"/>
        </w:rPr>
        <w:t>5</w:t>
      </w:r>
      <w:r>
        <w:rPr>
          <w:rFonts w:ascii="宋体" w:hAnsi="宋体" w:hint="eastAsia"/>
          <w:sz w:val="24"/>
        </w:rPr>
        <w:t>）</w:t>
      </w:r>
    </w:p>
    <w:p w14:paraId="3624C8A9" w14:textId="1F4663BA" w:rsidR="00AF7D9A" w:rsidRPr="00D8568D" w:rsidRDefault="00AF7D9A" w:rsidP="00AF7D9A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</w:t>
      </w:r>
      <w:r>
        <w:rPr>
          <w:rFonts w:ascii="宋体" w:hAnsi="宋体" w:hint="eastAsia"/>
          <w:sz w:val="24"/>
        </w:rPr>
        <w:t>步：在校内、行业导师列，选择学生导师。（图</w:t>
      </w:r>
      <w:r>
        <w:rPr>
          <w:rFonts w:ascii="宋体" w:hAnsi="宋体"/>
          <w:sz w:val="24"/>
        </w:rPr>
        <w:t>1</w:t>
      </w:r>
      <w:r w:rsidR="00B92F2F">
        <w:rPr>
          <w:rFonts w:ascii="宋体" w:hAnsi="宋体"/>
          <w:sz w:val="24"/>
        </w:rPr>
        <w:t>6</w:t>
      </w:r>
      <w:r>
        <w:rPr>
          <w:rFonts w:ascii="宋体" w:hAnsi="宋体" w:hint="eastAsia"/>
          <w:sz w:val="24"/>
        </w:rPr>
        <w:t>）</w:t>
      </w:r>
    </w:p>
    <w:p w14:paraId="23E7ED90" w14:textId="3D76D65F" w:rsidR="00AF7D9A" w:rsidRPr="00E12831" w:rsidRDefault="00E12831" w:rsidP="005D74E4">
      <w:pPr>
        <w:tabs>
          <w:tab w:val="left" w:pos="3615"/>
        </w:tabs>
        <w:ind w:leftChars="-135" w:left="-283" w:rightChars="-240" w:right="-504" w:firstLineChars="176" w:firstLine="424"/>
        <w:rPr>
          <w:sz w:val="24"/>
        </w:rPr>
      </w:pPr>
      <w:r w:rsidRPr="00E12831">
        <w:rPr>
          <w:rFonts w:hint="eastAsia"/>
          <w:b/>
          <w:bCs/>
          <w:sz w:val="24"/>
        </w:rPr>
        <w:t>注意</w:t>
      </w:r>
      <w:r>
        <w:rPr>
          <w:rFonts w:hint="eastAsia"/>
          <w:sz w:val="24"/>
        </w:rPr>
        <w:t>：在学生填写专业实践操作前，培养单位管理干部应提前设置好学生的校内、行业导师，否则学生无法提交；若</w:t>
      </w:r>
      <w:r>
        <w:rPr>
          <w:rFonts w:ascii="宋体" w:hAnsi="宋体" w:hint="eastAsia"/>
          <w:sz w:val="24"/>
        </w:rPr>
        <w:t>工程硕士导师类型设置里没有导师姓名，需</w:t>
      </w:r>
      <w:r w:rsidR="005D74E4">
        <w:rPr>
          <w:rFonts w:ascii="宋体" w:hAnsi="宋体" w:hint="eastAsia"/>
          <w:sz w:val="24"/>
        </w:rPr>
        <w:t>在</w:t>
      </w:r>
      <w:r>
        <w:rPr>
          <w:rFonts w:ascii="宋体" w:hAnsi="宋体" w:hint="eastAsia"/>
          <w:sz w:val="24"/>
        </w:rPr>
        <w:t>学籍系统里</w:t>
      </w:r>
      <w:r w:rsidR="005D74E4">
        <w:rPr>
          <w:rFonts w:ascii="宋体" w:hAnsi="宋体" w:hint="eastAsia"/>
          <w:sz w:val="24"/>
        </w:rPr>
        <w:t>添加导师</w:t>
      </w:r>
      <w:r>
        <w:rPr>
          <w:rFonts w:ascii="宋体" w:hAnsi="宋体" w:hint="eastAsia"/>
          <w:sz w:val="24"/>
        </w:rPr>
        <w:t>，之后同步到培养系统后再维护。</w:t>
      </w:r>
    </w:p>
    <w:p w14:paraId="37730432" w14:textId="65FB5E0D" w:rsidR="002410C0" w:rsidRDefault="002410C0" w:rsidP="00866BA9">
      <w:pPr>
        <w:tabs>
          <w:tab w:val="left" w:pos="3615"/>
        </w:tabs>
        <w:ind w:leftChars="-135" w:left="-282" w:rightChars="-240" w:right="-504" w:hanging="1"/>
        <w:jc w:val="left"/>
        <w:rPr>
          <w:sz w:val="18"/>
          <w:szCs w:val="18"/>
        </w:rPr>
      </w:pPr>
    </w:p>
    <w:p w14:paraId="7753FFBF" w14:textId="04AD7129" w:rsidR="00866BA9" w:rsidRPr="00866BA9" w:rsidRDefault="00866BA9" w:rsidP="00866BA9">
      <w:pPr>
        <w:pStyle w:val="a9"/>
        <w:numPr>
          <w:ilvl w:val="2"/>
          <w:numId w:val="2"/>
        </w:numPr>
        <w:tabs>
          <w:tab w:val="left" w:pos="3615"/>
        </w:tabs>
        <w:ind w:left="567" w:rightChars="-240" w:right="-504" w:firstLineChars="0"/>
        <w:jc w:val="left"/>
        <w:rPr>
          <w:sz w:val="28"/>
          <w:szCs w:val="28"/>
        </w:rPr>
      </w:pPr>
      <w:r w:rsidRPr="00866BA9">
        <w:rPr>
          <w:rFonts w:hint="eastAsia"/>
          <w:sz w:val="28"/>
          <w:szCs w:val="28"/>
        </w:rPr>
        <w:t>审核学生专业实践</w:t>
      </w:r>
    </w:p>
    <w:p w14:paraId="51624965" w14:textId="7663072D" w:rsidR="00160111" w:rsidRPr="00160111" w:rsidRDefault="00160111" w:rsidP="00160111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 w:rsidRPr="00160111">
        <w:rPr>
          <w:rFonts w:hint="eastAsia"/>
          <w:b/>
          <w:bCs/>
          <w:sz w:val="24"/>
        </w:rPr>
        <w:t xml:space="preserve"> </w:t>
      </w:r>
      <w:r w:rsidRPr="00160111">
        <w:rPr>
          <w:b/>
          <w:bCs/>
          <w:sz w:val="24"/>
        </w:rPr>
        <w:t xml:space="preserve">  </w:t>
      </w:r>
      <w:r>
        <w:rPr>
          <w:b/>
          <w:bCs/>
          <w:sz w:val="24"/>
        </w:rPr>
        <w:t xml:space="preserve"> </w:t>
      </w:r>
      <w:r w:rsidRPr="00160111">
        <w:rPr>
          <w:rFonts w:hint="eastAsia"/>
          <w:sz w:val="24"/>
        </w:rPr>
        <w:t>学生的专业实践</w:t>
      </w:r>
      <w:r w:rsidR="001A7147">
        <w:rPr>
          <w:rFonts w:hint="eastAsia"/>
          <w:sz w:val="24"/>
        </w:rPr>
        <w:t>报告，行业</w:t>
      </w:r>
      <w:r>
        <w:rPr>
          <w:rFonts w:hint="eastAsia"/>
          <w:sz w:val="24"/>
        </w:rPr>
        <w:t>导师通过审核后，提交到培养单位，由管理干部审核</w:t>
      </w:r>
      <w:r w:rsidR="001A7147">
        <w:rPr>
          <w:rFonts w:hint="eastAsia"/>
          <w:sz w:val="24"/>
        </w:rPr>
        <w:t>。</w:t>
      </w:r>
    </w:p>
    <w:p w14:paraId="42E0EB90" w14:textId="1CEB6011" w:rsidR="006D6BB2" w:rsidRDefault="006D6BB2" w:rsidP="002410C0">
      <w:pPr>
        <w:tabs>
          <w:tab w:val="left" w:pos="3615"/>
        </w:tabs>
        <w:ind w:leftChars="-135" w:left="-282" w:rightChars="-240" w:right="-504" w:hanging="1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F50E666" wp14:editId="251062FB">
            <wp:extent cx="5810250" cy="1235360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83939" cy="1251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2CDFE" w14:textId="62E449EA" w:rsidR="006D6BB2" w:rsidRPr="00E12831" w:rsidRDefault="006D6BB2" w:rsidP="006D6BB2">
      <w:pPr>
        <w:tabs>
          <w:tab w:val="left" w:pos="3615"/>
        </w:tabs>
        <w:ind w:leftChars="-135" w:left="-282" w:rightChars="-240" w:right="-504" w:hanging="1"/>
        <w:jc w:val="center"/>
        <w:rPr>
          <w:rFonts w:ascii="宋体" w:hAnsi="宋体"/>
          <w:sz w:val="18"/>
          <w:szCs w:val="18"/>
        </w:rPr>
      </w:pPr>
      <w:r w:rsidRPr="00E12831">
        <w:rPr>
          <w:rFonts w:ascii="宋体" w:hAnsi="宋体" w:hint="eastAsia"/>
          <w:sz w:val="18"/>
          <w:szCs w:val="18"/>
        </w:rPr>
        <w:t>图</w:t>
      </w:r>
      <w:r w:rsidR="00E12831">
        <w:rPr>
          <w:rFonts w:ascii="宋体" w:hAnsi="宋体"/>
          <w:sz w:val="18"/>
          <w:szCs w:val="18"/>
        </w:rPr>
        <w:t>1</w:t>
      </w:r>
      <w:r w:rsidR="00B92F2F">
        <w:rPr>
          <w:rFonts w:ascii="宋体" w:hAnsi="宋体"/>
          <w:sz w:val="18"/>
          <w:szCs w:val="18"/>
        </w:rPr>
        <w:t>7</w:t>
      </w:r>
      <w:r w:rsidRPr="00E12831">
        <w:rPr>
          <w:rFonts w:ascii="宋体" w:hAnsi="宋体"/>
          <w:sz w:val="18"/>
          <w:szCs w:val="18"/>
        </w:rPr>
        <w:t xml:space="preserve"> </w:t>
      </w:r>
      <w:r w:rsidRPr="00E12831">
        <w:rPr>
          <w:rFonts w:ascii="宋体" w:hAnsi="宋体" w:hint="eastAsia"/>
          <w:sz w:val="18"/>
          <w:szCs w:val="18"/>
        </w:rPr>
        <w:t>单位专业实践</w:t>
      </w:r>
    </w:p>
    <w:p w14:paraId="34EA81A5" w14:textId="77777777" w:rsidR="002410C0" w:rsidRDefault="002410C0" w:rsidP="006D6BB2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</w:p>
    <w:p w14:paraId="5A5CC89E" w14:textId="6328CA54" w:rsidR="006D6BB2" w:rsidRDefault="006D6BB2" w:rsidP="006D6BB2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noProof/>
        </w:rPr>
        <w:drawing>
          <wp:inline distT="0" distB="0" distL="0" distR="0" wp14:anchorId="478A6D0C" wp14:editId="32C5A3C7">
            <wp:extent cx="5829300" cy="196438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46695" cy="19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6EBD5" w14:textId="4202E082" w:rsidR="006D6BB2" w:rsidRPr="006D6BB2" w:rsidRDefault="006D6BB2" w:rsidP="006D6BB2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 w:rsidR="00B92F2F">
        <w:rPr>
          <w:sz w:val="18"/>
          <w:szCs w:val="18"/>
        </w:rPr>
        <w:t>8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单位审核学生专业实践计划</w:t>
      </w:r>
    </w:p>
    <w:p w14:paraId="221C63C0" w14:textId="182DD9D9" w:rsidR="006D6BB2" w:rsidRDefault="006D6BB2" w:rsidP="006D6BB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。</w:t>
      </w:r>
    </w:p>
    <w:p w14:paraId="362B8D60" w14:textId="33514F6B" w:rsidR="006D6BB2" w:rsidRDefault="006D6BB2" w:rsidP="006D6BB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E051E4">
        <w:rPr>
          <w:rFonts w:hint="eastAsia"/>
          <w:sz w:val="24"/>
        </w:rPr>
        <w:t>查看审核</w:t>
      </w:r>
      <w:r>
        <w:rPr>
          <w:rFonts w:hint="eastAsia"/>
          <w:sz w:val="24"/>
        </w:rPr>
        <w:t>学生专业实践计划</w:t>
      </w:r>
      <w:r w:rsidRPr="00F13C82">
        <w:rPr>
          <w:rFonts w:ascii="宋体" w:hAnsi="宋体" w:hint="eastAsia"/>
          <w:sz w:val="24"/>
        </w:rPr>
        <w:t>。</w:t>
      </w:r>
    </w:p>
    <w:p w14:paraId="3FDB6BF0" w14:textId="77777777" w:rsidR="006D6BB2" w:rsidRPr="00F13C82" w:rsidRDefault="006D6BB2" w:rsidP="006D6BB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5FC8A011" w14:textId="56208597" w:rsidR="006D6BB2" w:rsidRPr="00F13C82" w:rsidRDefault="006D6BB2" w:rsidP="006D6BB2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必修环节——专业实践，选择“待处理”</w:t>
      </w:r>
      <w:r w:rsidRPr="00F13C82">
        <w:rPr>
          <w:rFonts w:ascii="宋体" w:hAnsi="宋体" w:hint="eastAsia"/>
          <w:sz w:val="24"/>
        </w:rPr>
        <w:t>。</w:t>
      </w:r>
    </w:p>
    <w:p w14:paraId="2EB189C3" w14:textId="55B222FC" w:rsidR="006D6BB2" w:rsidRDefault="006D6BB2" w:rsidP="006D6BB2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点击</w:t>
      </w:r>
      <w:r w:rsidRPr="00F13C82">
        <w:rPr>
          <w:rFonts w:ascii="宋体" w:hAnsi="宋体"/>
          <w:sz w:val="24"/>
        </w:rPr>
        <w:t>[</w:t>
      </w:r>
      <w:r w:rsidRPr="006D6BB2">
        <w:rPr>
          <w:rFonts w:ascii="宋体" w:hAnsi="宋体" w:hint="eastAsia"/>
          <w:sz w:val="24"/>
        </w:rPr>
        <w:t>待培养单位审核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</w:t>
      </w:r>
      <w:r>
        <w:rPr>
          <w:rFonts w:ascii="宋体" w:hAnsi="宋体" w:hint="eastAsia"/>
          <w:sz w:val="24"/>
        </w:rPr>
        <w:t>，查看学生的专业实践报告。（图</w:t>
      </w:r>
      <w:r w:rsidR="002410C0">
        <w:rPr>
          <w:rFonts w:ascii="宋体" w:hAnsi="宋体"/>
          <w:sz w:val="24"/>
        </w:rPr>
        <w:t>1</w:t>
      </w:r>
      <w:r w:rsidR="00B92F2F">
        <w:rPr>
          <w:rFonts w:ascii="宋体" w:hAnsi="宋体"/>
          <w:sz w:val="24"/>
        </w:rPr>
        <w:t>7</w:t>
      </w:r>
      <w:r>
        <w:rPr>
          <w:rFonts w:ascii="宋体" w:hAnsi="宋体" w:hint="eastAsia"/>
          <w:sz w:val="24"/>
        </w:rPr>
        <w:t>）</w:t>
      </w:r>
      <w:r>
        <w:rPr>
          <w:rFonts w:ascii="宋体" w:hAnsi="宋体"/>
          <w:sz w:val="24"/>
        </w:rPr>
        <w:t xml:space="preserve"> </w:t>
      </w:r>
    </w:p>
    <w:p w14:paraId="6BFED2A8" w14:textId="57499FA6" w:rsidR="006D6BB2" w:rsidRPr="00D8568D" w:rsidRDefault="006D6BB2" w:rsidP="006D6BB2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步：选择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审核通过</w:t>
      </w:r>
      <w:r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或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退回修改</w:t>
      </w:r>
      <w:r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，点击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提交</w:t>
      </w:r>
      <w:r w:rsidRPr="00F13C82"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按钮，提交专业实践计划</w:t>
      </w:r>
      <w:r w:rsidR="003D772F">
        <w:rPr>
          <w:rFonts w:ascii="宋体" w:hAnsi="宋体" w:hint="eastAsia"/>
          <w:sz w:val="24"/>
        </w:rPr>
        <w:t>。</w:t>
      </w:r>
      <w:r>
        <w:rPr>
          <w:rFonts w:ascii="宋体" w:hAnsi="宋体" w:hint="eastAsia"/>
          <w:sz w:val="24"/>
        </w:rPr>
        <w:t>（图</w:t>
      </w:r>
      <w:r>
        <w:rPr>
          <w:rFonts w:ascii="宋体" w:hAnsi="宋体"/>
          <w:sz w:val="24"/>
        </w:rPr>
        <w:t>1</w:t>
      </w:r>
      <w:r w:rsidR="00B92F2F">
        <w:rPr>
          <w:rFonts w:ascii="宋体" w:hAnsi="宋体"/>
          <w:sz w:val="24"/>
        </w:rPr>
        <w:t>8</w:t>
      </w:r>
      <w:r>
        <w:rPr>
          <w:rFonts w:ascii="宋体" w:hAnsi="宋体" w:hint="eastAsia"/>
          <w:sz w:val="24"/>
        </w:rPr>
        <w:t>）</w:t>
      </w:r>
    </w:p>
    <w:p w14:paraId="3A8BA3E4" w14:textId="77777777" w:rsidR="006D6BB2" w:rsidRPr="00E051E4" w:rsidRDefault="006D6BB2" w:rsidP="006D6BB2">
      <w:pPr>
        <w:tabs>
          <w:tab w:val="left" w:pos="3615"/>
        </w:tabs>
        <w:ind w:leftChars="-135" w:left="-283" w:rightChars="-240" w:right="-504" w:firstLineChars="200" w:firstLine="480"/>
        <w:rPr>
          <w:sz w:val="24"/>
        </w:rPr>
      </w:pPr>
    </w:p>
    <w:p w14:paraId="4AC3A60E" w14:textId="7572EB62" w:rsidR="00B136A4" w:rsidRDefault="001A7147" w:rsidP="001A7147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  <w:r w:rsidRPr="00E12831">
        <w:rPr>
          <w:rFonts w:hint="eastAsia"/>
          <w:b/>
          <w:bCs/>
          <w:sz w:val="24"/>
        </w:rPr>
        <w:t>注意</w:t>
      </w:r>
      <w:r>
        <w:rPr>
          <w:rFonts w:hint="eastAsia"/>
          <w:sz w:val="24"/>
        </w:rPr>
        <w:t>：当学生专业实践</w:t>
      </w:r>
      <w:r w:rsidR="00D43C6A">
        <w:rPr>
          <w:rFonts w:hint="eastAsia"/>
          <w:sz w:val="24"/>
        </w:rPr>
        <w:t>报告</w:t>
      </w:r>
      <w:r>
        <w:rPr>
          <w:rFonts w:hint="eastAsia"/>
          <w:sz w:val="24"/>
        </w:rPr>
        <w:t>所有环节都审核完成，</w:t>
      </w:r>
      <w:r w:rsidRPr="001A7147">
        <w:rPr>
          <w:rFonts w:hint="eastAsia"/>
          <w:sz w:val="24"/>
        </w:rPr>
        <w:t>总体成绩为优秀或合格，则学生可获得专业实践的</w:t>
      </w:r>
      <w:r w:rsidRPr="001A7147">
        <w:rPr>
          <w:rFonts w:hint="eastAsia"/>
          <w:sz w:val="24"/>
        </w:rPr>
        <w:t>6</w:t>
      </w:r>
      <w:r w:rsidRPr="001A7147">
        <w:rPr>
          <w:rFonts w:hint="eastAsia"/>
          <w:sz w:val="24"/>
        </w:rPr>
        <w:t>学分</w:t>
      </w:r>
      <w:r>
        <w:rPr>
          <w:rFonts w:hint="eastAsia"/>
          <w:sz w:val="24"/>
        </w:rPr>
        <w:t>，同时可下载专业实践登记</w:t>
      </w:r>
      <w:r w:rsidR="00D43C6A">
        <w:rPr>
          <w:rFonts w:hint="eastAsia"/>
          <w:sz w:val="24"/>
        </w:rPr>
        <w:t>表</w:t>
      </w:r>
      <w:r w:rsidR="00F00973">
        <w:rPr>
          <w:rFonts w:hint="eastAsia"/>
          <w:sz w:val="24"/>
        </w:rPr>
        <w:t>（图</w:t>
      </w:r>
      <w:r w:rsidR="00020DAB">
        <w:rPr>
          <w:rFonts w:hint="eastAsia"/>
          <w:sz w:val="24"/>
        </w:rPr>
        <w:t>1</w:t>
      </w:r>
      <w:r w:rsidR="00020DAB">
        <w:rPr>
          <w:sz w:val="24"/>
        </w:rPr>
        <w:t>9</w:t>
      </w:r>
      <w:r w:rsidR="00F00973">
        <w:rPr>
          <w:rFonts w:hint="eastAsia"/>
          <w:sz w:val="24"/>
        </w:rPr>
        <w:t>）</w:t>
      </w:r>
      <w:r>
        <w:rPr>
          <w:rFonts w:hint="eastAsia"/>
          <w:sz w:val="24"/>
        </w:rPr>
        <w:t>，</w:t>
      </w:r>
      <w:r w:rsidRPr="001A7147">
        <w:rPr>
          <w:rFonts w:hint="eastAsia"/>
          <w:sz w:val="24"/>
        </w:rPr>
        <w:t>如果是不合格，则返回学生修改</w:t>
      </w:r>
      <w:r w:rsidR="00D43C6A">
        <w:rPr>
          <w:rFonts w:hint="eastAsia"/>
          <w:sz w:val="24"/>
        </w:rPr>
        <w:t>再提交</w:t>
      </w:r>
      <w:r w:rsidRPr="001A7147">
        <w:rPr>
          <w:rFonts w:hint="eastAsia"/>
          <w:sz w:val="24"/>
        </w:rPr>
        <w:t>。</w:t>
      </w:r>
    </w:p>
    <w:p w14:paraId="4D43C899" w14:textId="374BA1A8" w:rsidR="00D43C6A" w:rsidRDefault="00D43C6A" w:rsidP="00D43C6A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E86AB2E" wp14:editId="70D9A8F6">
            <wp:extent cx="5702935" cy="1551726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07471" cy="155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5757B" w14:textId="4DC924A4" w:rsidR="00F00973" w:rsidRPr="00F00973" w:rsidRDefault="00F00973" w:rsidP="00F00973">
      <w:pPr>
        <w:tabs>
          <w:tab w:val="left" w:pos="3615"/>
        </w:tabs>
        <w:ind w:leftChars="-135" w:left="-282" w:rightChars="-240" w:right="-504" w:hanging="1"/>
        <w:jc w:val="center"/>
        <w:rPr>
          <w:szCs w:val="21"/>
        </w:rPr>
      </w:pPr>
      <w:r w:rsidRPr="00F00973">
        <w:rPr>
          <w:rFonts w:hint="eastAsia"/>
          <w:szCs w:val="21"/>
        </w:rPr>
        <w:t>图</w:t>
      </w:r>
      <w:r w:rsidR="00020DAB">
        <w:rPr>
          <w:rFonts w:hint="eastAsia"/>
          <w:szCs w:val="21"/>
        </w:rPr>
        <w:t>1</w:t>
      </w:r>
      <w:r w:rsidR="00020DAB">
        <w:rPr>
          <w:szCs w:val="21"/>
        </w:rPr>
        <w:t>9</w:t>
      </w:r>
      <w:r w:rsidRPr="00F00973">
        <w:rPr>
          <w:rFonts w:hint="eastAsia"/>
          <w:szCs w:val="21"/>
        </w:rPr>
        <w:t xml:space="preserve"> </w:t>
      </w:r>
      <w:r w:rsidRPr="00F00973">
        <w:rPr>
          <w:rFonts w:hint="eastAsia"/>
          <w:szCs w:val="21"/>
        </w:rPr>
        <w:t>专业实践登记表下载</w:t>
      </w:r>
    </w:p>
    <w:sectPr w:rsidR="00F00973" w:rsidRPr="00F009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098331" w14:textId="77777777" w:rsidR="00BD58FE" w:rsidRDefault="00BD58FE" w:rsidP="00C56119">
      <w:r>
        <w:separator/>
      </w:r>
    </w:p>
  </w:endnote>
  <w:endnote w:type="continuationSeparator" w:id="0">
    <w:p w14:paraId="22F2ED1F" w14:textId="77777777" w:rsidR="00BD58FE" w:rsidRDefault="00BD58FE" w:rsidP="00C561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36C74C" w14:textId="77777777" w:rsidR="006F4A1F" w:rsidRDefault="006F4A1F" w:rsidP="009107F8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15446832"/>
      <w:docPartObj>
        <w:docPartGallery w:val="Page Numbers (Bottom of Page)"/>
        <w:docPartUnique/>
      </w:docPartObj>
    </w:sdtPr>
    <w:sdtContent>
      <w:p w14:paraId="303AE174" w14:textId="5FFDA003" w:rsidR="00FE1B6E" w:rsidRDefault="00FE1B6E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0C5A50A" w14:textId="48BF032B" w:rsidR="006F4A1F" w:rsidRDefault="006F4A1F" w:rsidP="009107F8">
    <w:pPr>
      <w:pStyle w:val="a6"/>
      <w:jc w:val="both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231E9D" w14:textId="77777777" w:rsidR="00BD58FE" w:rsidRDefault="00BD58FE" w:rsidP="00C56119">
      <w:r>
        <w:separator/>
      </w:r>
    </w:p>
  </w:footnote>
  <w:footnote w:type="continuationSeparator" w:id="0">
    <w:p w14:paraId="05FF4C57" w14:textId="77777777" w:rsidR="00BD58FE" w:rsidRDefault="00BD58FE" w:rsidP="00C561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72E1C6" w14:textId="77777777" w:rsidR="006F4A1F" w:rsidRDefault="006F4A1F" w:rsidP="009107F8">
    <w:pPr>
      <w:pStyle w:val="a4"/>
      <w:framePr w:wrap="around" w:vAnchor="text" w:hAnchor="margin" w:y="1"/>
      <w:ind w:firstLine="360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774C6947" w14:textId="77777777" w:rsidR="006F4A1F" w:rsidRDefault="006F4A1F" w:rsidP="009107F8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6C79AC" w14:textId="62E972DE" w:rsidR="006F4A1F" w:rsidRDefault="006F4A1F" w:rsidP="009107F8">
    <w:pPr>
      <w:pStyle w:val="a4"/>
      <w:ind w:firstLine="360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31DF3"/>
    <w:multiLevelType w:val="hybridMultilevel"/>
    <w:tmpl w:val="6C207D6C"/>
    <w:lvl w:ilvl="0" w:tplc="169837F8">
      <w:start w:val="1"/>
      <w:numFmt w:val="bullet"/>
      <w:lvlText w:val="●"/>
      <w:lvlJc w:val="left"/>
      <w:pPr>
        <w:ind w:left="437" w:hanging="360"/>
      </w:pPr>
      <w:rPr>
        <w:rFonts w:ascii="等线" w:eastAsia="等线" w:hAnsi="等线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57" w:hanging="420"/>
      </w:pPr>
      <w:rPr>
        <w:rFonts w:ascii="Wingdings" w:hAnsi="Wingdings" w:hint="default"/>
      </w:rPr>
    </w:lvl>
  </w:abstractNum>
  <w:abstractNum w:abstractNumId="1" w15:restartNumberingAfterBreak="0">
    <w:nsid w:val="22832AD1"/>
    <w:multiLevelType w:val="hybridMultilevel"/>
    <w:tmpl w:val="DC44A9D0"/>
    <w:lvl w:ilvl="0" w:tplc="F25E9E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6E1715"/>
    <w:multiLevelType w:val="multilevel"/>
    <w:tmpl w:val="7610D5F6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2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6" w:hanging="2520"/>
      </w:pPr>
      <w:rPr>
        <w:rFonts w:hint="default"/>
      </w:rPr>
    </w:lvl>
  </w:abstractNum>
  <w:abstractNum w:abstractNumId="3" w15:restartNumberingAfterBreak="0">
    <w:nsid w:val="3CBF19CF"/>
    <w:multiLevelType w:val="hybridMultilevel"/>
    <w:tmpl w:val="14BE1DF4"/>
    <w:lvl w:ilvl="0" w:tplc="04090001">
      <w:start w:val="1"/>
      <w:numFmt w:val="bullet"/>
      <w:lvlText w:val=""/>
      <w:lvlJc w:val="left"/>
      <w:pPr>
        <w:ind w:left="156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6" w:hanging="420"/>
      </w:pPr>
      <w:rPr>
        <w:rFonts w:ascii="Wingdings" w:hAnsi="Wingdings" w:hint="default"/>
      </w:rPr>
    </w:lvl>
  </w:abstractNum>
  <w:abstractNum w:abstractNumId="4" w15:restartNumberingAfterBreak="0">
    <w:nsid w:val="77471F18"/>
    <w:multiLevelType w:val="hybridMultilevel"/>
    <w:tmpl w:val="F3943E0C"/>
    <w:lvl w:ilvl="0" w:tplc="CAB057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9795C1C"/>
    <w:multiLevelType w:val="hybridMultilevel"/>
    <w:tmpl w:val="FAECE76C"/>
    <w:lvl w:ilvl="0" w:tplc="337A2B1A">
      <w:start w:val="1"/>
      <w:numFmt w:val="decimal"/>
      <w:lvlText w:val="%1."/>
      <w:lvlJc w:val="left"/>
      <w:pPr>
        <w:ind w:left="41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98" w:hanging="420"/>
      </w:pPr>
    </w:lvl>
    <w:lvl w:ilvl="2" w:tplc="0409001B" w:tentative="1">
      <w:start w:val="1"/>
      <w:numFmt w:val="lowerRoman"/>
      <w:lvlText w:val="%3."/>
      <w:lvlJc w:val="right"/>
      <w:pPr>
        <w:ind w:left="1318" w:hanging="420"/>
      </w:pPr>
    </w:lvl>
    <w:lvl w:ilvl="3" w:tplc="0409000F" w:tentative="1">
      <w:start w:val="1"/>
      <w:numFmt w:val="decimal"/>
      <w:lvlText w:val="%4."/>
      <w:lvlJc w:val="left"/>
      <w:pPr>
        <w:ind w:left="1738" w:hanging="420"/>
      </w:pPr>
    </w:lvl>
    <w:lvl w:ilvl="4" w:tplc="04090019" w:tentative="1">
      <w:start w:val="1"/>
      <w:numFmt w:val="lowerLetter"/>
      <w:lvlText w:val="%5)"/>
      <w:lvlJc w:val="left"/>
      <w:pPr>
        <w:ind w:left="2158" w:hanging="420"/>
      </w:pPr>
    </w:lvl>
    <w:lvl w:ilvl="5" w:tplc="0409001B" w:tentative="1">
      <w:start w:val="1"/>
      <w:numFmt w:val="lowerRoman"/>
      <w:lvlText w:val="%6."/>
      <w:lvlJc w:val="right"/>
      <w:pPr>
        <w:ind w:left="2578" w:hanging="420"/>
      </w:pPr>
    </w:lvl>
    <w:lvl w:ilvl="6" w:tplc="0409000F" w:tentative="1">
      <w:start w:val="1"/>
      <w:numFmt w:val="decimal"/>
      <w:lvlText w:val="%7."/>
      <w:lvlJc w:val="left"/>
      <w:pPr>
        <w:ind w:left="2998" w:hanging="420"/>
      </w:pPr>
    </w:lvl>
    <w:lvl w:ilvl="7" w:tplc="04090019" w:tentative="1">
      <w:start w:val="1"/>
      <w:numFmt w:val="lowerLetter"/>
      <w:lvlText w:val="%8)"/>
      <w:lvlJc w:val="left"/>
      <w:pPr>
        <w:ind w:left="3418" w:hanging="420"/>
      </w:pPr>
    </w:lvl>
    <w:lvl w:ilvl="8" w:tplc="0409001B" w:tentative="1">
      <w:start w:val="1"/>
      <w:numFmt w:val="lowerRoman"/>
      <w:lvlText w:val="%9."/>
      <w:lvlJc w:val="right"/>
      <w:pPr>
        <w:ind w:left="3838" w:hanging="420"/>
      </w:pPr>
    </w:lvl>
  </w:abstractNum>
  <w:abstractNum w:abstractNumId="6" w15:restartNumberingAfterBreak="0">
    <w:nsid w:val="7F996AAD"/>
    <w:multiLevelType w:val="hybridMultilevel"/>
    <w:tmpl w:val="424CE55C"/>
    <w:lvl w:ilvl="0" w:tplc="876A90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99963218">
    <w:abstractNumId w:val="3"/>
  </w:num>
  <w:num w:numId="2" w16cid:durableId="1153913097">
    <w:abstractNumId w:val="2"/>
  </w:num>
  <w:num w:numId="3" w16cid:durableId="663052325">
    <w:abstractNumId w:val="6"/>
  </w:num>
  <w:num w:numId="4" w16cid:durableId="1789275647">
    <w:abstractNumId w:val="4"/>
  </w:num>
  <w:num w:numId="5" w16cid:durableId="946740430">
    <w:abstractNumId w:val="1"/>
  </w:num>
  <w:num w:numId="6" w16cid:durableId="1901012192">
    <w:abstractNumId w:val="5"/>
  </w:num>
  <w:num w:numId="7" w16cid:durableId="164924490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4035"/>
    <w:rsid w:val="00020DAB"/>
    <w:rsid w:val="000E3E95"/>
    <w:rsid w:val="00113A5C"/>
    <w:rsid w:val="00115B5B"/>
    <w:rsid w:val="00153A1B"/>
    <w:rsid w:val="00160111"/>
    <w:rsid w:val="00194EF4"/>
    <w:rsid w:val="001A7147"/>
    <w:rsid w:val="001A7C5E"/>
    <w:rsid w:val="001C1BC4"/>
    <w:rsid w:val="001E6DE0"/>
    <w:rsid w:val="002327D9"/>
    <w:rsid w:val="002410C0"/>
    <w:rsid w:val="00243C22"/>
    <w:rsid w:val="00263B5F"/>
    <w:rsid w:val="002A453F"/>
    <w:rsid w:val="002E134C"/>
    <w:rsid w:val="00394EDF"/>
    <w:rsid w:val="003B380E"/>
    <w:rsid w:val="003D0DE0"/>
    <w:rsid w:val="003D772F"/>
    <w:rsid w:val="003F4025"/>
    <w:rsid w:val="00422588"/>
    <w:rsid w:val="00494F3F"/>
    <w:rsid w:val="00495DED"/>
    <w:rsid w:val="004A0CB5"/>
    <w:rsid w:val="004D4035"/>
    <w:rsid w:val="0054018A"/>
    <w:rsid w:val="005751A0"/>
    <w:rsid w:val="005D15C8"/>
    <w:rsid w:val="005D74E4"/>
    <w:rsid w:val="005F48D4"/>
    <w:rsid w:val="005F57F4"/>
    <w:rsid w:val="00610381"/>
    <w:rsid w:val="006455A3"/>
    <w:rsid w:val="00685C79"/>
    <w:rsid w:val="006C35B3"/>
    <w:rsid w:val="006D6BB2"/>
    <w:rsid w:val="006F4A1F"/>
    <w:rsid w:val="00777C35"/>
    <w:rsid w:val="007B2999"/>
    <w:rsid w:val="007B47CD"/>
    <w:rsid w:val="007B5E8F"/>
    <w:rsid w:val="00851214"/>
    <w:rsid w:val="00866BA9"/>
    <w:rsid w:val="00871DB9"/>
    <w:rsid w:val="008E6013"/>
    <w:rsid w:val="00945C5C"/>
    <w:rsid w:val="009B6ED8"/>
    <w:rsid w:val="009C7836"/>
    <w:rsid w:val="009D26C2"/>
    <w:rsid w:val="009E03C3"/>
    <w:rsid w:val="00A03B95"/>
    <w:rsid w:val="00A134D7"/>
    <w:rsid w:val="00A14C94"/>
    <w:rsid w:val="00A404F3"/>
    <w:rsid w:val="00AD3966"/>
    <w:rsid w:val="00AF7D9A"/>
    <w:rsid w:val="00B136A4"/>
    <w:rsid w:val="00B1485D"/>
    <w:rsid w:val="00B45F04"/>
    <w:rsid w:val="00B91E9D"/>
    <w:rsid w:val="00B92F2F"/>
    <w:rsid w:val="00BB5DC3"/>
    <w:rsid w:val="00BC5B30"/>
    <w:rsid w:val="00BD58FE"/>
    <w:rsid w:val="00C27D49"/>
    <w:rsid w:val="00C50B26"/>
    <w:rsid w:val="00C56119"/>
    <w:rsid w:val="00C65ECC"/>
    <w:rsid w:val="00C80A11"/>
    <w:rsid w:val="00C83791"/>
    <w:rsid w:val="00CD6FA6"/>
    <w:rsid w:val="00CF2A3E"/>
    <w:rsid w:val="00CF732D"/>
    <w:rsid w:val="00D43C6A"/>
    <w:rsid w:val="00DC1D7F"/>
    <w:rsid w:val="00DC58DE"/>
    <w:rsid w:val="00DF0266"/>
    <w:rsid w:val="00E12831"/>
    <w:rsid w:val="00E23DF2"/>
    <w:rsid w:val="00E80152"/>
    <w:rsid w:val="00E90C79"/>
    <w:rsid w:val="00EC25BF"/>
    <w:rsid w:val="00ED6B86"/>
    <w:rsid w:val="00F00973"/>
    <w:rsid w:val="00F6525B"/>
    <w:rsid w:val="00F945A7"/>
    <w:rsid w:val="00FE1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8821B93"/>
  <w15:chartTrackingRefBased/>
  <w15:docId w15:val="{8F9C9223-F5B2-4D83-A22D-84B5F6FBE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4A1F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D40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nhideWhenUsed/>
    <w:rsid w:val="00C561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C5611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561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56119"/>
    <w:rPr>
      <w:sz w:val="18"/>
      <w:szCs w:val="18"/>
    </w:rPr>
  </w:style>
  <w:style w:type="character" w:styleId="a8">
    <w:name w:val="page number"/>
    <w:basedOn w:val="a0"/>
    <w:rsid w:val="006F4A1F"/>
  </w:style>
  <w:style w:type="paragraph" w:styleId="a9">
    <w:name w:val="List Paragraph"/>
    <w:basedOn w:val="a"/>
    <w:uiPriority w:val="34"/>
    <w:qFormat/>
    <w:rsid w:val="00ED6B86"/>
    <w:pPr>
      <w:ind w:firstLineChars="200" w:firstLine="420"/>
    </w:pPr>
  </w:style>
  <w:style w:type="paragraph" w:styleId="aa">
    <w:name w:val="Revision"/>
    <w:hidden/>
    <w:uiPriority w:val="99"/>
    <w:semiHidden/>
    <w:rsid w:val="00A404F3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4</TotalTime>
  <Pages>14</Pages>
  <Words>465</Words>
  <Characters>2654</Characters>
  <Application>Microsoft Office Word</Application>
  <DocSecurity>0</DocSecurity>
  <Lines>22</Lines>
  <Paragraphs>6</Paragraphs>
  <ScaleCrop>false</ScaleCrop>
  <Company/>
  <LinksUpToDate>false</LinksUpToDate>
  <CharactersWithSpaces>3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liping yuan</cp:lastModifiedBy>
  <cp:revision>51</cp:revision>
  <dcterms:created xsi:type="dcterms:W3CDTF">2022-10-06T07:32:00Z</dcterms:created>
  <dcterms:modified xsi:type="dcterms:W3CDTF">2023-09-25T07:55:00Z</dcterms:modified>
</cp:coreProperties>
</file>